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93" r:id="rId1"/>
    <p:sldMasterId id="2147485642" r:id="rId2"/>
    <p:sldMasterId id="2147485721" r:id="rId3"/>
    <p:sldMasterId id="2147485748" r:id="rId4"/>
  </p:sldMasterIdLst>
  <p:notesMasterIdLst>
    <p:notesMasterId r:id="rId23"/>
  </p:notesMasterIdLst>
  <p:handoutMasterIdLst>
    <p:handoutMasterId r:id="rId24"/>
  </p:handoutMasterIdLst>
  <p:sldIdLst>
    <p:sldId id="256" r:id="rId5"/>
    <p:sldId id="258" r:id="rId6"/>
    <p:sldId id="545" r:id="rId7"/>
    <p:sldId id="558" r:id="rId8"/>
    <p:sldId id="449" r:id="rId9"/>
    <p:sldId id="492" r:id="rId10"/>
    <p:sldId id="546" r:id="rId11"/>
    <p:sldId id="547" r:id="rId12"/>
    <p:sldId id="548" r:id="rId13"/>
    <p:sldId id="549" r:id="rId14"/>
    <p:sldId id="551" r:id="rId15"/>
    <p:sldId id="552" r:id="rId16"/>
    <p:sldId id="553" r:id="rId17"/>
    <p:sldId id="554" r:id="rId18"/>
    <p:sldId id="555" r:id="rId19"/>
    <p:sldId id="556" r:id="rId20"/>
    <p:sldId id="557" r:id="rId21"/>
    <p:sldId id="544" r:id="rId22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A2C9EC"/>
    <a:srgbClr val="7CB2E4"/>
    <a:srgbClr val="C8DFF4"/>
    <a:srgbClr val="6DAAE1"/>
    <a:srgbClr val="579EDC"/>
    <a:srgbClr val="2F3138"/>
    <a:srgbClr val="0B6C95"/>
    <a:srgbClr val="991912"/>
    <a:srgbClr val="3833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3" autoAdjust="0"/>
    <p:restoredTop sz="75739" autoAdjust="0"/>
  </p:normalViewPr>
  <p:slideViewPr>
    <p:cSldViewPr>
      <p:cViewPr varScale="1">
        <p:scale>
          <a:sx n="64" d="100"/>
          <a:sy n="64" d="100"/>
        </p:scale>
        <p:origin x="636" y="5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E26D92EE-7B8D-41D3-B0B3-D1B8124FED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12338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433AB06-5A81-4260-B7AB-A65722FA65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04661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433AB06-5A81-4260-B7AB-A65722FA6578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748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图片占位符 8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5279257" cy="5530032"/>
          </a:xfrm>
          <a:custGeom>
            <a:avLst/>
            <a:gdLst>
              <a:gd name="connsiteX0" fmla="*/ 0 w 5279257"/>
              <a:gd name="connsiteY0" fmla="*/ 0 h 5530032"/>
              <a:gd name="connsiteX1" fmla="*/ 3641372 w 5279257"/>
              <a:gd name="connsiteY1" fmla="*/ 0 h 5530032"/>
              <a:gd name="connsiteX2" fmla="*/ 5010556 w 5279257"/>
              <a:gd name="connsiteY2" fmla="*/ 1369184 h 5530032"/>
              <a:gd name="connsiteX3" fmla="*/ 5010556 w 5279257"/>
              <a:gd name="connsiteY3" fmla="*/ 2666592 h 5530032"/>
              <a:gd name="connsiteX4" fmla="*/ 2415817 w 5279257"/>
              <a:gd name="connsiteY4" fmla="*/ 5261331 h 5530032"/>
              <a:gd name="connsiteX5" fmla="*/ 1118409 w 5279257"/>
              <a:gd name="connsiteY5" fmla="*/ 5261331 h 5530032"/>
              <a:gd name="connsiteX6" fmla="*/ 1 w 5279257"/>
              <a:gd name="connsiteY6" fmla="*/ 4142923 h 553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279257" h="5530032">
                <a:moveTo>
                  <a:pt x="0" y="0"/>
                </a:moveTo>
                <a:lnTo>
                  <a:pt x="3641372" y="0"/>
                </a:lnTo>
                <a:lnTo>
                  <a:pt x="5010556" y="1369184"/>
                </a:lnTo>
                <a:cubicBezTo>
                  <a:pt x="5368825" y="1727453"/>
                  <a:pt x="5368825" y="2308323"/>
                  <a:pt x="5010556" y="2666592"/>
                </a:cubicBezTo>
                <a:lnTo>
                  <a:pt x="2415817" y="5261331"/>
                </a:lnTo>
                <a:cubicBezTo>
                  <a:pt x="2057548" y="5619600"/>
                  <a:pt x="1476678" y="5619600"/>
                  <a:pt x="1118409" y="5261331"/>
                </a:cubicBezTo>
                <a:lnTo>
                  <a:pt x="1" y="4142923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700358"/>
      </p:ext>
    </p:extLst>
  </p:cSld>
  <p:clrMapOvr>
    <a:masterClrMapping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F0E6705-1923-42F6-94B9-3F1471AE0550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618F13A-5A81-4866-B781-103A86D6AD2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378641"/>
      </p:ext>
    </p:extLst>
  </p:cSld>
  <p:clrMapOvr>
    <a:masterClrMapping/>
  </p:clrMapOvr>
  <p:transition spd="med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283EC92-1E7B-40AF-90E1-1670D8DEC2BC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4C14108B-F7F6-410F-A0BE-4F5474451F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7162552"/>
      </p:ext>
    </p:extLst>
  </p:cSld>
  <p:clrMapOvr>
    <a:masterClrMapping/>
  </p:clrMapOvr>
  <p:transition spd="med"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81A52DC-792B-434A-AF9E-83A1AFA4E4BF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75B186B-178D-4755-9550-1625B4E06F2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152478"/>
      </p:ext>
    </p:extLst>
  </p:cSld>
  <p:clrMapOvr>
    <a:masterClrMapping/>
  </p:clrMapOvr>
  <p:transition spd="med"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1331BB6-8B83-414A-8E87-9786E3ED66CF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B2C0C81-5885-4DF3-AB57-AA785BB884E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2152180"/>
      </p:ext>
    </p:extLst>
  </p:cSld>
  <p:clrMapOvr>
    <a:masterClrMapping/>
  </p:clrMapOvr>
  <p:transition spd="med"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AFF879D-50FC-44FF-9729-6F9EE71029B3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2D5EEFE0-E56D-422D-98E6-FB384FFBE4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2259639"/>
      </p:ext>
    </p:extLst>
  </p:cSld>
  <p:clrMapOvr>
    <a:masterClrMapping/>
  </p:clrMapOvr>
  <p:transition spd="med">
    <p:fade thruBlk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4B0DB902-3AB6-485F-84FD-AF59A5465163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146C60E8-D9DE-4BCF-9DFF-E18276926A5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4053246"/>
      </p:ext>
    </p:extLst>
  </p:cSld>
  <p:clrMapOvr>
    <a:masterClrMapping/>
  </p:clrMapOvr>
  <p:transition spd="med">
    <p:fade thruBlk="1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952B227-63AF-4036-BB61-2119701E3F83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E5012B3-4ABC-43C3-BEF2-F79D58F638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0450144"/>
      </p:ext>
    </p:extLst>
  </p:cSld>
  <p:clrMapOvr>
    <a:masterClrMapping/>
  </p:clrMapOvr>
  <p:transition spd="med">
    <p:fade thruBlk="1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384893F-3B53-4021-83EA-3FC30F83A0C8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0AB3F52-A26D-4E1F-AE9F-5059F1A060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0628393"/>
      </p:ext>
    </p:extLst>
  </p:cSld>
  <p:clrMapOvr>
    <a:masterClrMapping/>
  </p:clrMapOvr>
  <p:transition spd="med">
    <p:fade thruBlk="1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719264"/>
            <a:ext cx="5384800" cy="21288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719264"/>
            <a:ext cx="5384800" cy="21288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4000501"/>
            <a:ext cx="5384800" cy="21304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00501"/>
            <a:ext cx="5384800" cy="21304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8331200" y="6400800"/>
            <a:ext cx="38608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r>
              <a:rPr lang="zh-CN" altLang="en-US"/>
              <a:t>同济大学物理实验室</a:t>
            </a:r>
          </a:p>
        </p:txBody>
      </p:sp>
    </p:spTree>
    <p:extLst>
      <p:ext uri="{BB962C8B-B14F-4D97-AF65-F5344CB8AC3E}">
        <p14:creationId xmlns:p14="http://schemas.microsoft.com/office/powerpoint/2010/main" val="2312350453"/>
      </p:ext>
    </p:extLst>
  </p:cSld>
  <p:clrMapOvr>
    <a:masterClrMapping/>
  </p:clrMapOvr>
  <p:transition advTm="1000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7813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600201"/>
            <a:ext cx="5384800" cy="21891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09600" y="3941763"/>
            <a:ext cx="5384800" cy="2189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1DE2CA15-DF8F-41EA-BBA1-F3921CE359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80632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1295495" y="1716603"/>
            <a:ext cx="4262993" cy="4262992"/>
          </a:xfrm>
          <a:custGeom>
            <a:avLst/>
            <a:gdLst>
              <a:gd name="connsiteX0" fmla="*/ 2187077 w 4262993"/>
              <a:gd name="connsiteY0" fmla="*/ 0 h 4262992"/>
              <a:gd name="connsiteX1" fmla="*/ 2323431 w 4262993"/>
              <a:gd name="connsiteY1" fmla="*/ 56479 h 4262992"/>
              <a:gd name="connsiteX2" fmla="*/ 4206514 w 4262993"/>
              <a:gd name="connsiteY2" fmla="*/ 1939563 h 4262992"/>
              <a:gd name="connsiteX3" fmla="*/ 4206514 w 4262993"/>
              <a:gd name="connsiteY3" fmla="*/ 2212270 h 4262992"/>
              <a:gd name="connsiteX4" fmla="*/ 2212271 w 4262993"/>
              <a:gd name="connsiteY4" fmla="*/ 4206513 h 4262992"/>
              <a:gd name="connsiteX5" fmla="*/ 1939564 w 4262993"/>
              <a:gd name="connsiteY5" fmla="*/ 4206513 h 4262992"/>
              <a:gd name="connsiteX6" fmla="*/ 56480 w 4262993"/>
              <a:gd name="connsiteY6" fmla="*/ 2323430 h 4262992"/>
              <a:gd name="connsiteX7" fmla="*/ 56480 w 4262993"/>
              <a:gd name="connsiteY7" fmla="*/ 2050723 h 4262992"/>
              <a:gd name="connsiteX8" fmla="*/ 2050724 w 4262993"/>
              <a:gd name="connsiteY8" fmla="*/ 56479 h 4262992"/>
              <a:gd name="connsiteX9" fmla="*/ 2187077 w 4262993"/>
              <a:gd name="connsiteY9" fmla="*/ 0 h 4262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262993" h="4262992">
                <a:moveTo>
                  <a:pt x="2187077" y="0"/>
                </a:moveTo>
                <a:cubicBezTo>
                  <a:pt x="2236427" y="0"/>
                  <a:pt x="2285777" y="18826"/>
                  <a:pt x="2323431" y="56479"/>
                </a:cubicBezTo>
                <a:lnTo>
                  <a:pt x="4206514" y="1939563"/>
                </a:lnTo>
                <a:cubicBezTo>
                  <a:pt x="4281820" y="2014869"/>
                  <a:pt x="4281820" y="2136963"/>
                  <a:pt x="4206514" y="2212270"/>
                </a:cubicBezTo>
                <a:lnTo>
                  <a:pt x="2212271" y="4206513"/>
                </a:lnTo>
                <a:cubicBezTo>
                  <a:pt x="2136964" y="4281819"/>
                  <a:pt x="2014870" y="4281819"/>
                  <a:pt x="1939564" y="4206513"/>
                </a:cubicBezTo>
                <a:lnTo>
                  <a:pt x="56480" y="2323430"/>
                </a:lnTo>
                <a:cubicBezTo>
                  <a:pt x="-18826" y="2248123"/>
                  <a:pt x="-18826" y="2126029"/>
                  <a:pt x="56480" y="2050723"/>
                </a:cubicBezTo>
                <a:lnTo>
                  <a:pt x="2050724" y="56479"/>
                </a:lnTo>
                <a:cubicBezTo>
                  <a:pt x="2088377" y="18826"/>
                  <a:pt x="2137727" y="0"/>
                  <a:pt x="2187077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1"/>
          </p:nvPr>
        </p:nvSpPr>
        <p:spPr>
          <a:xfrm>
            <a:off x="5349054" y="2130866"/>
            <a:ext cx="2011319" cy="2011318"/>
          </a:xfrm>
          <a:custGeom>
            <a:avLst/>
            <a:gdLst>
              <a:gd name="connsiteX0" fmla="*/ 1031884 w 2011319"/>
              <a:gd name="connsiteY0" fmla="*/ 0 h 2011318"/>
              <a:gd name="connsiteX1" fmla="*/ 1096217 w 2011319"/>
              <a:gd name="connsiteY1" fmla="*/ 26647 h 2011318"/>
              <a:gd name="connsiteX2" fmla="*/ 1984672 w 2011319"/>
              <a:gd name="connsiteY2" fmla="*/ 915103 h 2011318"/>
              <a:gd name="connsiteX3" fmla="*/ 1984672 w 2011319"/>
              <a:gd name="connsiteY3" fmla="*/ 1043769 h 2011318"/>
              <a:gd name="connsiteX4" fmla="*/ 1043770 w 2011319"/>
              <a:gd name="connsiteY4" fmla="*/ 1984671 h 2011318"/>
              <a:gd name="connsiteX5" fmla="*/ 915104 w 2011319"/>
              <a:gd name="connsiteY5" fmla="*/ 1984671 h 2011318"/>
              <a:gd name="connsiteX6" fmla="*/ 26648 w 2011319"/>
              <a:gd name="connsiteY6" fmla="*/ 1096215 h 2011318"/>
              <a:gd name="connsiteX7" fmla="*/ 26648 w 2011319"/>
              <a:gd name="connsiteY7" fmla="*/ 967549 h 2011318"/>
              <a:gd name="connsiteX8" fmla="*/ 967550 w 2011319"/>
              <a:gd name="connsiteY8" fmla="*/ 26647 h 2011318"/>
              <a:gd name="connsiteX9" fmla="*/ 1031884 w 2011319"/>
              <a:gd name="connsiteY9" fmla="*/ 0 h 2011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011319" h="2011318">
                <a:moveTo>
                  <a:pt x="1031884" y="0"/>
                </a:moveTo>
                <a:cubicBezTo>
                  <a:pt x="1055168" y="0"/>
                  <a:pt x="1078452" y="8882"/>
                  <a:pt x="1096217" y="26647"/>
                </a:cubicBezTo>
                <a:lnTo>
                  <a:pt x="1984672" y="915103"/>
                </a:lnTo>
                <a:cubicBezTo>
                  <a:pt x="2020202" y="950633"/>
                  <a:pt x="2020202" y="1008239"/>
                  <a:pt x="1984672" y="1043769"/>
                </a:cubicBezTo>
                <a:lnTo>
                  <a:pt x="1043770" y="1984671"/>
                </a:lnTo>
                <a:cubicBezTo>
                  <a:pt x="1008240" y="2020201"/>
                  <a:pt x="950634" y="2020201"/>
                  <a:pt x="915104" y="1984671"/>
                </a:cubicBezTo>
                <a:lnTo>
                  <a:pt x="26648" y="1096215"/>
                </a:lnTo>
                <a:cubicBezTo>
                  <a:pt x="-8882" y="1060685"/>
                  <a:pt x="-8882" y="1003079"/>
                  <a:pt x="26648" y="967549"/>
                </a:cubicBezTo>
                <a:lnTo>
                  <a:pt x="967550" y="26647"/>
                </a:lnTo>
                <a:cubicBezTo>
                  <a:pt x="985315" y="8882"/>
                  <a:pt x="1008599" y="0"/>
                  <a:pt x="1031884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2"/>
          </p:nvPr>
        </p:nvSpPr>
        <p:spPr>
          <a:xfrm>
            <a:off x="4739453" y="4010466"/>
            <a:ext cx="2011319" cy="2011318"/>
          </a:xfrm>
          <a:custGeom>
            <a:avLst/>
            <a:gdLst>
              <a:gd name="connsiteX0" fmla="*/ 1031884 w 2011319"/>
              <a:gd name="connsiteY0" fmla="*/ 0 h 2011318"/>
              <a:gd name="connsiteX1" fmla="*/ 1096217 w 2011319"/>
              <a:gd name="connsiteY1" fmla="*/ 26647 h 2011318"/>
              <a:gd name="connsiteX2" fmla="*/ 1984672 w 2011319"/>
              <a:gd name="connsiteY2" fmla="*/ 915103 h 2011318"/>
              <a:gd name="connsiteX3" fmla="*/ 1984672 w 2011319"/>
              <a:gd name="connsiteY3" fmla="*/ 1043769 h 2011318"/>
              <a:gd name="connsiteX4" fmla="*/ 1043770 w 2011319"/>
              <a:gd name="connsiteY4" fmla="*/ 1984671 h 2011318"/>
              <a:gd name="connsiteX5" fmla="*/ 915104 w 2011319"/>
              <a:gd name="connsiteY5" fmla="*/ 1984671 h 2011318"/>
              <a:gd name="connsiteX6" fmla="*/ 26648 w 2011319"/>
              <a:gd name="connsiteY6" fmla="*/ 1096216 h 2011318"/>
              <a:gd name="connsiteX7" fmla="*/ 26648 w 2011319"/>
              <a:gd name="connsiteY7" fmla="*/ 967549 h 2011318"/>
              <a:gd name="connsiteX8" fmla="*/ 967550 w 2011319"/>
              <a:gd name="connsiteY8" fmla="*/ 26647 h 2011318"/>
              <a:gd name="connsiteX9" fmla="*/ 1031884 w 2011319"/>
              <a:gd name="connsiteY9" fmla="*/ 0 h 2011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011319" h="2011318">
                <a:moveTo>
                  <a:pt x="1031884" y="0"/>
                </a:moveTo>
                <a:cubicBezTo>
                  <a:pt x="1055168" y="0"/>
                  <a:pt x="1078452" y="8882"/>
                  <a:pt x="1096217" y="26647"/>
                </a:cubicBezTo>
                <a:lnTo>
                  <a:pt x="1984672" y="915103"/>
                </a:lnTo>
                <a:cubicBezTo>
                  <a:pt x="2020202" y="950633"/>
                  <a:pt x="2020202" y="1008239"/>
                  <a:pt x="1984672" y="1043769"/>
                </a:cubicBezTo>
                <a:lnTo>
                  <a:pt x="1043770" y="1984671"/>
                </a:lnTo>
                <a:cubicBezTo>
                  <a:pt x="1008240" y="2020201"/>
                  <a:pt x="950634" y="2020201"/>
                  <a:pt x="915104" y="1984671"/>
                </a:cubicBezTo>
                <a:lnTo>
                  <a:pt x="26648" y="1096216"/>
                </a:lnTo>
                <a:cubicBezTo>
                  <a:pt x="-8882" y="1060686"/>
                  <a:pt x="-8882" y="1003079"/>
                  <a:pt x="26648" y="967549"/>
                </a:cubicBezTo>
                <a:lnTo>
                  <a:pt x="967550" y="26647"/>
                </a:lnTo>
                <a:cubicBezTo>
                  <a:pt x="985315" y="8882"/>
                  <a:pt x="1008600" y="0"/>
                  <a:pt x="1031884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4091419"/>
      </p:ext>
    </p:extLst>
  </p:cSld>
  <p:clrMapOvr>
    <a:masterClrMapping/>
  </p:clrMapOvr>
  <p:transition spd="med"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7813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891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41763"/>
            <a:ext cx="5384800" cy="2189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1153FA5-A9C1-4618-BD09-F212522FF3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70436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978541-F48B-4B15-9AEB-A30F239C70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0055387"/>
      </p:ext>
    </p:extLst>
  </p:cSld>
  <p:clrMapOvr>
    <a:masterClrMapping/>
  </p:clrMapOvr>
  <p:transition spd="med"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2167" y="228600"/>
            <a:ext cx="1138766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02168" y="1600200"/>
            <a:ext cx="5592233" cy="4498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1" y="1600200"/>
            <a:ext cx="5592233" cy="21732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1" y="3925889"/>
            <a:ext cx="5592233" cy="21732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A998F8-3479-4131-A2DA-B44ED1D82D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8358282"/>
      </p:ext>
    </p:extLst>
  </p:cSld>
  <p:clrMapOvr>
    <a:masterClrMapping/>
  </p:clrMapOvr>
  <p:transition spd="med"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19669" y="980728"/>
            <a:ext cx="4992555" cy="464096"/>
          </a:xfrm>
        </p:spPr>
        <p:txBody>
          <a:bodyPr/>
          <a:lstStyle>
            <a:lvl1pPr algn="l">
              <a:defRPr sz="2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441058-920C-4C05-90F3-6E7D7432A3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14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44450"/>
            <a:ext cx="468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2262271"/>
      </p:ext>
    </p:extLst>
  </p:cSld>
  <p:clrMapOvr>
    <a:masterClrMapping/>
  </p:clrMapOvr>
  <p:transition spd="med"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1" y="1"/>
            <a:ext cx="2783631" cy="4921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600" b="1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实验目的</a:t>
            </a:r>
          </a:p>
        </p:txBody>
      </p:sp>
      <p:sp>
        <p:nvSpPr>
          <p:cNvPr id="4" name="Rectangle 6"/>
          <p:cNvSpPr>
            <a:spLocks noChangeArrowheads="1"/>
          </p:cNvSpPr>
          <p:nvPr userDrawn="1"/>
        </p:nvSpPr>
        <p:spPr bwMode="gray">
          <a:xfrm flipV="1">
            <a:off x="266700" y="549276"/>
            <a:ext cx="11523133" cy="365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chemeClr val="tx1"/>
              </a:gs>
            </a:gsLst>
            <a:lin ang="0" scaled="1"/>
          </a:gradFill>
          <a:ln>
            <a:noFill/>
          </a:ln>
        </p:spPr>
        <p:txBody>
          <a:bodyPr rot="10800000" wrap="none" anchor="ctr"/>
          <a:lstStyle>
            <a:lvl1pPr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>
              <a:solidFill>
                <a:srgbClr val="FFFF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19669" y="980728"/>
            <a:ext cx="4992555" cy="464096"/>
          </a:xfrm>
        </p:spPr>
        <p:txBody>
          <a:bodyPr/>
          <a:lstStyle>
            <a:lvl1pPr algn="l">
              <a:defRPr sz="2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441058-920C-4C05-90F3-6E7D7432A3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14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44450"/>
            <a:ext cx="468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9613217"/>
      </p:ext>
    </p:extLst>
  </p:cSld>
  <p:clrMapOvr>
    <a:masterClrMapping/>
  </p:clrMapOvr>
  <p:transition spd="med">
    <p:rand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4234" y="38101"/>
            <a:ext cx="2592917" cy="4921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algn="ctr">
              <a:defRPr sz="2600" b="1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r>
              <a:rPr lang="zh-CN" altLang="en-US" sz="2600" dirty="0"/>
              <a:t>实验目的</a:t>
            </a:r>
          </a:p>
        </p:txBody>
      </p:sp>
      <p:sp>
        <p:nvSpPr>
          <p:cNvPr id="4" name="Rectangle 6"/>
          <p:cNvSpPr>
            <a:spLocks noChangeArrowheads="1"/>
          </p:cNvSpPr>
          <p:nvPr userDrawn="1"/>
        </p:nvSpPr>
        <p:spPr bwMode="gray">
          <a:xfrm flipV="1">
            <a:off x="266700" y="549276"/>
            <a:ext cx="11523133" cy="365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chemeClr val="tx1"/>
              </a:gs>
            </a:gsLst>
            <a:lin ang="0" scaled="1"/>
          </a:gradFill>
          <a:ln>
            <a:noFill/>
          </a:ln>
        </p:spPr>
        <p:txBody>
          <a:bodyPr rot="10800000" wrap="none" anchor="ctr"/>
          <a:lstStyle>
            <a:lvl1pPr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>
              <a:solidFill>
                <a:srgbClr val="FFFF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19669" y="980728"/>
            <a:ext cx="4992555" cy="464096"/>
          </a:xfrm>
        </p:spPr>
        <p:txBody>
          <a:bodyPr/>
          <a:lstStyle>
            <a:lvl1pPr algn="l">
              <a:defRPr sz="2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5E1172-2D32-48DA-9438-AB854B15B9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14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44450"/>
            <a:ext cx="468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4827694"/>
      </p:ext>
    </p:extLst>
  </p:cSld>
  <p:clrMapOvr>
    <a:masterClrMapping/>
  </p:clrMapOvr>
  <p:transition spd="med">
    <p:rand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bg>
      <p:bgPr>
        <a:gradFill rotWithShape="0">
          <a:gsLst>
            <a:gs pos="0">
              <a:srgbClr val="B9DCFF"/>
            </a:gs>
            <a:gs pos="50000">
              <a:schemeClr val="tx1"/>
            </a:gs>
            <a:gs pos="100000">
              <a:srgbClr val="B9DCFF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-23284" y="1588"/>
            <a:ext cx="2592917" cy="493712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algn="ctr">
              <a:defRPr sz="2600" b="1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r>
              <a:rPr lang="zh-CN" altLang="en-US" sz="2600" dirty="0"/>
              <a:t>实验原理</a:t>
            </a:r>
          </a:p>
        </p:txBody>
      </p:sp>
      <p:sp>
        <p:nvSpPr>
          <p:cNvPr id="4" name="Rectangle 6"/>
          <p:cNvSpPr>
            <a:spLocks noChangeArrowheads="1"/>
          </p:cNvSpPr>
          <p:nvPr userDrawn="1"/>
        </p:nvSpPr>
        <p:spPr bwMode="gray">
          <a:xfrm flipV="1">
            <a:off x="266701" y="549276"/>
            <a:ext cx="9599084" cy="365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chemeClr val="tx1"/>
              </a:gs>
            </a:gsLst>
            <a:lin ang="0" scaled="1"/>
          </a:gradFill>
          <a:ln>
            <a:noFill/>
          </a:ln>
        </p:spPr>
        <p:txBody>
          <a:bodyPr rot="10800000" wrap="none" anchor="ctr"/>
          <a:lstStyle>
            <a:lvl1pPr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>
              <a:solidFill>
                <a:srgbClr val="FFFF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 Box 108"/>
          <p:cNvSpPr txBox="1">
            <a:spLocks noChangeArrowheads="1"/>
          </p:cNvSpPr>
          <p:nvPr userDrawn="1"/>
        </p:nvSpPr>
        <p:spPr bwMode="auto">
          <a:xfrm>
            <a:off x="10742084" y="80964"/>
            <a:ext cx="142874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zh-CN" altLang="en-US" sz="2800" b="1" dirty="0">
                <a:solidFill>
                  <a:srgbClr val="5A5C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暂态</a:t>
            </a:r>
            <a:endParaRPr lang="en-US" altLang="zh-CN" sz="2800" b="1" dirty="0">
              <a:solidFill>
                <a:srgbClr val="5A5C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0"/>
              </a:spcBef>
              <a:defRPr/>
            </a:pPr>
            <a:r>
              <a:rPr lang="zh-CN" altLang="en-US" sz="2800" b="1" dirty="0">
                <a:solidFill>
                  <a:srgbClr val="5A5C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性</a:t>
            </a:r>
            <a:endParaRPr lang="en-US" altLang="zh-CN" sz="2800" b="1" dirty="0">
              <a:solidFill>
                <a:srgbClr val="5A5C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 userDrawn="1"/>
        </p:nvCxnSpPr>
        <p:spPr>
          <a:xfrm rot="5400000">
            <a:off x="10328540" y="560124"/>
            <a:ext cx="706437" cy="2117"/>
          </a:xfrm>
          <a:prstGeom prst="line">
            <a:avLst/>
          </a:prstGeom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19669" y="980728"/>
            <a:ext cx="4992555" cy="464096"/>
          </a:xfrm>
        </p:spPr>
        <p:txBody>
          <a:bodyPr/>
          <a:lstStyle>
            <a:lvl1pPr algn="l">
              <a:defRPr sz="220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D3559A-D3D4-407F-83EC-2ACA554C25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" name="图片 14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44450"/>
            <a:ext cx="468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2187513"/>
      </p:ext>
    </p:extLst>
  </p:cSld>
  <p:clrMapOvr>
    <a:masterClrMapping/>
  </p:clrMapOvr>
  <p:transition spd="med">
    <p:rand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6567" y="1"/>
            <a:ext cx="2400300" cy="4921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algn="ctr">
              <a:defRPr sz="2600" b="1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r>
              <a:rPr lang="zh-CN" altLang="en-US" sz="2600" dirty="0"/>
              <a:t>实验原理</a:t>
            </a:r>
          </a:p>
        </p:txBody>
      </p:sp>
      <p:sp>
        <p:nvSpPr>
          <p:cNvPr id="3" name="Rectangle 6"/>
          <p:cNvSpPr>
            <a:spLocks noChangeArrowheads="1"/>
          </p:cNvSpPr>
          <p:nvPr userDrawn="1"/>
        </p:nvSpPr>
        <p:spPr bwMode="gray">
          <a:xfrm flipV="1">
            <a:off x="266700" y="549276"/>
            <a:ext cx="11523133" cy="365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chemeClr val="tx1"/>
              </a:gs>
            </a:gsLst>
            <a:lin ang="0" scaled="1"/>
          </a:gradFill>
          <a:ln>
            <a:noFill/>
          </a:ln>
        </p:spPr>
        <p:txBody>
          <a:bodyPr rot="10800000" wrap="none" anchor="ctr"/>
          <a:lstStyle>
            <a:lvl1pPr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>
              <a:solidFill>
                <a:srgbClr val="FFFF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108"/>
          <p:cNvSpPr txBox="1">
            <a:spLocks noChangeArrowheads="1"/>
          </p:cNvSpPr>
          <p:nvPr userDrawn="1"/>
        </p:nvSpPr>
        <p:spPr bwMode="auto">
          <a:xfrm>
            <a:off x="10515601" y="192089"/>
            <a:ext cx="142875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态</a:t>
            </a:r>
            <a:endParaRPr lang="en-US" altLang="zh-CN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0"/>
              </a:spcBef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性</a:t>
            </a:r>
            <a:endParaRPr lang="en-US" altLang="zh-CN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 rot="5400000">
            <a:off x="10102058" y="671249"/>
            <a:ext cx="706437" cy="2116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FD7447-0C51-46BD-BF67-88C5411C26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图片 14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44450"/>
            <a:ext cx="468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2303718"/>
      </p:ext>
    </p:extLst>
  </p:cSld>
  <p:clrMapOvr>
    <a:masterClrMapping/>
  </p:clrMapOvr>
  <p:transition spd="med"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bg>
      <p:bgPr>
        <a:gradFill rotWithShape="0">
          <a:gsLst>
            <a:gs pos="0">
              <a:srgbClr val="B9DCFF"/>
            </a:gs>
            <a:gs pos="50000">
              <a:schemeClr val="tx1"/>
            </a:gs>
            <a:gs pos="100000">
              <a:srgbClr val="B9DCFF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 userDrawn="1"/>
        </p:nvSpPr>
        <p:spPr bwMode="gray">
          <a:xfrm flipV="1">
            <a:off x="266700" y="549276"/>
            <a:ext cx="11523133" cy="365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chemeClr val="tx1"/>
              </a:gs>
            </a:gsLst>
            <a:lin ang="0" scaled="1"/>
          </a:gradFill>
          <a:ln>
            <a:noFill/>
          </a:ln>
        </p:spPr>
        <p:txBody>
          <a:bodyPr rot="10800000" wrap="none" anchor="ctr"/>
          <a:lstStyle>
            <a:lvl1pPr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>
              <a:solidFill>
                <a:srgbClr val="FFFF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 userDrawn="1"/>
        </p:nvSpPr>
        <p:spPr>
          <a:xfrm>
            <a:off x="143934" y="55563"/>
            <a:ext cx="2400300" cy="493712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algn="ctr">
              <a:defRPr sz="2600" b="1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r>
              <a:rPr lang="zh-CN" altLang="en-US" sz="2600" dirty="0"/>
              <a:t>实验仪器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5C9FA7-DEC1-4F23-8859-7B3EF9AD18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图片 14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44450"/>
            <a:ext cx="468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3623315"/>
      </p:ext>
    </p:extLst>
  </p:cSld>
  <p:clrMapOvr>
    <a:masterClrMapping/>
  </p:clrMapOvr>
  <p:transition spd="med">
    <p:rand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143934" y="55563"/>
            <a:ext cx="2400300" cy="493712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algn="ctr">
              <a:defRPr sz="2600" b="1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r>
              <a:rPr lang="zh-CN" altLang="en-US" sz="2600" dirty="0"/>
              <a:t>实验内容</a:t>
            </a:r>
          </a:p>
        </p:txBody>
      </p:sp>
      <p:sp>
        <p:nvSpPr>
          <p:cNvPr id="3" name="Rectangle 6"/>
          <p:cNvSpPr>
            <a:spLocks noChangeArrowheads="1"/>
          </p:cNvSpPr>
          <p:nvPr userDrawn="1"/>
        </p:nvSpPr>
        <p:spPr bwMode="gray">
          <a:xfrm flipV="1">
            <a:off x="266700" y="549276"/>
            <a:ext cx="11523133" cy="365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chemeClr val="tx1"/>
              </a:gs>
            </a:gsLst>
            <a:lin ang="0" scaled="1"/>
          </a:gradFill>
          <a:ln>
            <a:noFill/>
          </a:ln>
        </p:spPr>
        <p:txBody>
          <a:bodyPr rot="10800000" wrap="none" anchor="ctr"/>
          <a:lstStyle>
            <a:lvl1pPr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>
              <a:solidFill>
                <a:srgbClr val="FFFF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1AFF7-0F1C-4A84-A517-DB87CB5374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图片 14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44450"/>
            <a:ext cx="468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6731781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占位符 9"/>
          <p:cNvSpPr>
            <a:spLocks noGrp="1"/>
          </p:cNvSpPr>
          <p:nvPr>
            <p:ph type="pic" sz="quarter" idx="10"/>
          </p:nvPr>
        </p:nvSpPr>
        <p:spPr>
          <a:xfrm>
            <a:off x="0" y="1"/>
            <a:ext cx="5778474" cy="5747783"/>
          </a:xfrm>
          <a:custGeom>
            <a:avLst/>
            <a:gdLst>
              <a:gd name="connsiteX0" fmla="*/ 2119001 w 5778474"/>
              <a:gd name="connsiteY0" fmla="*/ 3618970 h 5747783"/>
              <a:gd name="connsiteX1" fmla="*/ 2315600 w 5778474"/>
              <a:gd name="connsiteY1" fmla="*/ 3700404 h 5747783"/>
              <a:gd name="connsiteX2" fmla="*/ 3101974 w 5778474"/>
              <a:gd name="connsiteY2" fmla="*/ 4486778 h 5747783"/>
              <a:gd name="connsiteX3" fmla="*/ 3101974 w 5778474"/>
              <a:gd name="connsiteY3" fmla="*/ 4879976 h 5747783"/>
              <a:gd name="connsiteX4" fmla="*/ 2315600 w 5778474"/>
              <a:gd name="connsiteY4" fmla="*/ 5666350 h 5747783"/>
              <a:gd name="connsiteX5" fmla="*/ 1922402 w 5778474"/>
              <a:gd name="connsiteY5" fmla="*/ 5666350 h 5747783"/>
              <a:gd name="connsiteX6" fmla="*/ 1136028 w 5778474"/>
              <a:gd name="connsiteY6" fmla="*/ 4879976 h 5747783"/>
              <a:gd name="connsiteX7" fmla="*/ 1136028 w 5778474"/>
              <a:gd name="connsiteY7" fmla="*/ 4486778 h 5747783"/>
              <a:gd name="connsiteX8" fmla="*/ 1922402 w 5778474"/>
              <a:gd name="connsiteY8" fmla="*/ 3700404 h 5747783"/>
              <a:gd name="connsiteX9" fmla="*/ 2119001 w 5778474"/>
              <a:gd name="connsiteY9" fmla="*/ 3618970 h 5747783"/>
              <a:gd name="connsiteX10" fmla="*/ 821473 w 5778474"/>
              <a:gd name="connsiteY10" fmla="*/ 2321442 h 5747783"/>
              <a:gd name="connsiteX11" fmla="*/ 1018072 w 5778474"/>
              <a:gd name="connsiteY11" fmla="*/ 2402876 h 5747783"/>
              <a:gd name="connsiteX12" fmla="*/ 1804446 w 5778474"/>
              <a:gd name="connsiteY12" fmla="*/ 3189250 h 5747783"/>
              <a:gd name="connsiteX13" fmla="*/ 1804446 w 5778474"/>
              <a:gd name="connsiteY13" fmla="*/ 3582448 h 5747783"/>
              <a:gd name="connsiteX14" fmla="*/ 1018072 w 5778474"/>
              <a:gd name="connsiteY14" fmla="*/ 4368823 h 5747783"/>
              <a:gd name="connsiteX15" fmla="*/ 624874 w 5778474"/>
              <a:gd name="connsiteY15" fmla="*/ 4368823 h 5747783"/>
              <a:gd name="connsiteX16" fmla="*/ 0 w 5778474"/>
              <a:gd name="connsiteY16" fmla="*/ 3743949 h 5747783"/>
              <a:gd name="connsiteX17" fmla="*/ 0 w 5778474"/>
              <a:gd name="connsiteY17" fmla="*/ 3027750 h 5747783"/>
              <a:gd name="connsiteX18" fmla="*/ 624874 w 5778474"/>
              <a:gd name="connsiteY18" fmla="*/ 2402876 h 5747783"/>
              <a:gd name="connsiteX19" fmla="*/ 821473 w 5778474"/>
              <a:gd name="connsiteY19" fmla="*/ 2321442 h 5747783"/>
              <a:gd name="connsiteX20" fmla="*/ 3416534 w 5778474"/>
              <a:gd name="connsiteY20" fmla="*/ 2321437 h 5747783"/>
              <a:gd name="connsiteX21" fmla="*/ 3613133 w 5778474"/>
              <a:gd name="connsiteY21" fmla="*/ 2402870 h 5747783"/>
              <a:gd name="connsiteX22" fmla="*/ 4399507 w 5778474"/>
              <a:gd name="connsiteY22" fmla="*/ 3189245 h 5747783"/>
              <a:gd name="connsiteX23" fmla="*/ 4399507 w 5778474"/>
              <a:gd name="connsiteY23" fmla="*/ 3582443 h 5747783"/>
              <a:gd name="connsiteX24" fmla="*/ 3613133 w 5778474"/>
              <a:gd name="connsiteY24" fmla="*/ 4368817 h 5747783"/>
              <a:gd name="connsiteX25" fmla="*/ 3219935 w 5778474"/>
              <a:gd name="connsiteY25" fmla="*/ 4368817 h 5747783"/>
              <a:gd name="connsiteX26" fmla="*/ 2433561 w 5778474"/>
              <a:gd name="connsiteY26" fmla="*/ 3582443 h 5747783"/>
              <a:gd name="connsiteX27" fmla="*/ 2433561 w 5778474"/>
              <a:gd name="connsiteY27" fmla="*/ 3189245 h 5747783"/>
              <a:gd name="connsiteX28" fmla="*/ 3219935 w 5778474"/>
              <a:gd name="connsiteY28" fmla="*/ 2402870 h 5747783"/>
              <a:gd name="connsiteX29" fmla="*/ 3416534 w 5778474"/>
              <a:gd name="connsiteY29" fmla="*/ 2321437 h 5747783"/>
              <a:gd name="connsiteX30" fmla="*/ 0 w 5778474"/>
              <a:gd name="connsiteY30" fmla="*/ 1384804 h 5747783"/>
              <a:gd name="connsiteX31" fmla="*/ 506920 w 5778474"/>
              <a:gd name="connsiteY31" fmla="*/ 1891724 h 5747783"/>
              <a:gd name="connsiteX32" fmla="*/ 506919 w 5778474"/>
              <a:gd name="connsiteY32" fmla="*/ 2284921 h 5747783"/>
              <a:gd name="connsiteX33" fmla="*/ 0 w 5778474"/>
              <a:gd name="connsiteY33" fmla="*/ 2791839 h 5747783"/>
              <a:gd name="connsiteX34" fmla="*/ 2119006 w 5778474"/>
              <a:gd name="connsiteY34" fmla="*/ 1023909 h 5747783"/>
              <a:gd name="connsiteX35" fmla="*/ 2315606 w 5778474"/>
              <a:gd name="connsiteY35" fmla="*/ 1105343 h 5747783"/>
              <a:gd name="connsiteX36" fmla="*/ 3101980 w 5778474"/>
              <a:gd name="connsiteY36" fmla="*/ 1891717 h 5747783"/>
              <a:gd name="connsiteX37" fmla="*/ 3101980 w 5778474"/>
              <a:gd name="connsiteY37" fmla="*/ 2284914 h 5747783"/>
              <a:gd name="connsiteX38" fmla="*/ 2315606 w 5778474"/>
              <a:gd name="connsiteY38" fmla="*/ 3071289 h 5747783"/>
              <a:gd name="connsiteX39" fmla="*/ 1922408 w 5778474"/>
              <a:gd name="connsiteY39" fmla="*/ 3071289 h 5747783"/>
              <a:gd name="connsiteX40" fmla="*/ 1136034 w 5778474"/>
              <a:gd name="connsiteY40" fmla="*/ 2284914 h 5747783"/>
              <a:gd name="connsiteX41" fmla="*/ 1136034 w 5778474"/>
              <a:gd name="connsiteY41" fmla="*/ 1891716 h 5747783"/>
              <a:gd name="connsiteX42" fmla="*/ 1922408 w 5778474"/>
              <a:gd name="connsiteY42" fmla="*/ 1105342 h 5747783"/>
              <a:gd name="connsiteX43" fmla="*/ 2119006 w 5778474"/>
              <a:gd name="connsiteY43" fmla="*/ 1023909 h 5747783"/>
              <a:gd name="connsiteX44" fmla="*/ 4714068 w 5778474"/>
              <a:gd name="connsiteY44" fmla="*/ 1023903 h 5747783"/>
              <a:gd name="connsiteX45" fmla="*/ 4910667 w 5778474"/>
              <a:gd name="connsiteY45" fmla="*/ 1105337 h 5747783"/>
              <a:gd name="connsiteX46" fmla="*/ 5697041 w 5778474"/>
              <a:gd name="connsiteY46" fmla="*/ 1891711 h 5747783"/>
              <a:gd name="connsiteX47" fmla="*/ 5697041 w 5778474"/>
              <a:gd name="connsiteY47" fmla="*/ 2284909 h 5747783"/>
              <a:gd name="connsiteX48" fmla="*/ 4910667 w 5778474"/>
              <a:gd name="connsiteY48" fmla="*/ 3071283 h 5747783"/>
              <a:gd name="connsiteX49" fmla="*/ 4517469 w 5778474"/>
              <a:gd name="connsiteY49" fmla="*/ 3071283 h 5747783"/>
              <a:gd name="connsiteX50" fmla="*/ 3731095 w 5778474"/>
              <a:gd name="connsiteY50" fmla="*/ 2284909 h 5747783"/>
              <a:gd name="connsiteX51" fmla="*/ 3731095 w 5778474"/>
              <a:gd name="connsiteY51" fmla="*/ 1891711 h 5747783"/>
              <a:gd name="connsiteX52" fmla="*/ 4517469 w 5778474"/>
              <a:gd name="connsiteY52" fmla="*/ 1105337 h 5747783"/>
              <a:gd name="connsiteX53" fmla="*/ 4714068 w 5778474"/>
              <a:gd name="connsiteY53" fmla="*/ 1023903 h 5747783"/>
              <a:gd name="connsiteX54" fmla="*/ 3027750 w 5778474"/>
              <a:gd name="connsiteY54" fmla="*/ 0 h 5747783"/>
              <a:gd name="connsiteX55" fmla="*/ 3805329 w 5778474"/>
              <a:gd name="connsiteY55" fmla="*/ 0 h 5747783"/>
              <a:gd name="connsiteX56" fmla="*/ 4399513 w 5778474"/>
              <a:gd name="connsiteY56" fmla="*/ 594184 h 5747783"/>
              <a:gd name="connsiteX57" fmla="*/ 4399513 w 5778474"/>
              <a:gd name="connsiteY57" fmla="*/ 987382 h 5747783"/>
              <a:gd name="connsiteX58" fmla="*/ 3613139 w 5778474"/>
              <a:gd name="connsiteY58" fmla="*/ 1773756 h 5747783"/>
              <a:gd name="connsiteX59" fmla="*/ 3219941 w 5778474"/>
              <a:gd name="connsiteY59" fmla="*/ 1773756 h 5747783"/>
              <a:gd name="connsiteX60" fmla="*/ 2433567 w 5778474"/>
              <a:gd name="connsiteY60" fmla="*/ 987382 h 5747783"/>
              <a:gd name="connsiteX61" fmla="*/ 2433567 w 5778474"/>
              <a:gd name="connsiteY61" fmla="*/ 594184 h 5747783"/>
              <a:gd name="connsiteX62" fmla="*/ 2791841 w 5778474"/>
              <a:gd name="connsiteY62" fmla="*/ 0 h 5747783"/>
              <a:gd name="connsiteX63" fmla="*/ 2315612 w 5778474"/>
              <a:gd name="connsiteY63" fmla="*/ 476229 h 5747783"/>
              <a:gd name="connsiteX64" fmla="*/ 1922415 w 5778474"/>
              <a:gd name="connsiteY64" fmla="*/ 476230 h 5747783"/>
              <a:gd name="connsiteX65" fmla="*/ 1446185 w 5778474"/>
              <a:gd name="connsiteY65" fmla="*/ 1 h 5747783"/>
              <a:gd name="connsiteX66" fmla="*/ 432697 w 5778474"/>
              <a:gd name="connsiteY66" fmla="*/ 0 h 5747783"/>
              <a:gd name="connsiteX67" fmla="*/ 1210263 w 5778474"/>
              <a:gd name="connsiteY67" fmla="*/ 0 h 5747783"/>
              <a:gd name="connsiteX68" fmla="*/ 1804453 w 5778474"/>
              <a:gd name="connsiteY68" fmla="*/ 594190 h 5747783"/>
              <a:gd name="connsiteX69" fmla="*/ 1804453 w 5778474"/>
              <a:gd name="connsiteY69" fmla="*/ 987388 h 5747783"/>
              <a:gd name="connsiteX70" fmla="*/ 1018079 w 5778474"/>
              <a:gd name="connsiteY70" fmla="*/ 1773762 h 5747783"/>
              <a:gd name="connsiteX71" fmla="*/ 624881 w 5778474"/>
              <a:gd name="connsiteY71" fmla="*/ 1773762 h 5747783"/>
              <a:gd name="connsiteX72" fmla="*/ 0 w 5778474"/>
              <a:gd name="connsiteY72" fmla="*/ 1148882 h 5747783"/>
              <a:gd name="connsiteX73" fmla="*/ 0 w 5778474"/>
              <a:gd name="connsiteY73" fmla="*/ 432696 h 5747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</a:cxnLst>
            <a:rect l="l" t="t" r="r" b="b"/>
            <a:pathLst>
              <a:path w="5778474" h="5747783">
                <a:moveTo>
                  <a:pt x="2119001" y="3618970"/>
                </a:moveTo>
                <a:cubicBezTo>
                  <a:pt x="2190156" y="3618970"/>
                  <a:pt x="2261310" y="3646114"/>
                  <a:pt x="2315600" y="3700404"/>
                </a:cubicBezTo>
                <a:lnTo>
                  <a:pt x="3101974" y="4486778"/>
                </a:lnTo>
                <a:cubicBezTo>
                  <a:pt x="3210552" y="4595356"/>
                  <a:pt x="3210552" y="4771398"/>
                  <a:pt x="3101974" y="4879976"/>
                </a:cubicBezTo>
                <a:lnTo>
                  <a:pt x="2315600" y="5666350"/>
                </a:lnTo>
                <a:cubicBezTo>
                  <a:pt x="2207022" y="5774928"/>
                  <a:pt x="2030980" y="5774928"/>
                  <a:pt x="1922402" y="5666350"/>
                </a:cubicBezTo>
                <a:lnTo>
                  <a:pt x="1136028" y="4879976"/>
                </a:lnTo>
                <a:cubicBezTo>
                  <a:pt x="1027449" y="4771398"/>
                  <a:pt x="1027449" y="4595356"/>
                  <a:pt x="1136028" y="4486778"/>
                </a:cubicBezTo>
                <a:lnTo>
                  <a:pt x="1922402" y="3700404"/>
                </a:lnTo>
                <a:cubicBezTo>
                  <a:pt x="1976691" y="3646114"/>
                  <a:pt x="2047846" y="3618970"/>
                  <a:pt x="2119001" y="3618970"/>
                </a:cubicBezTo>
                <a:close/>
                <a:moveTo>
                  <a:pt x="821473" y="2321442"/>
                </a:moveTo>
                <a:cubicBezTo>
                  <a:pt x="892629" y="2321443"/>
                  <a:pt x="963784" y="2348587"/>
                  <a:pt x="1018072" y="2402876"/>
                </a:cubicBezTo>
                <a:lnTo>
                  <a:pt x="1804446" y="3189250"/>
                </a:lnTo>
                <a:cubicBezTo>
                  <a:pt x="1913025" y="3297829"/>
                  <a:pt x="1913025" y="3473870"/>
                  <a:pt x="1804446" y="3582448"/>
                </a:cubicBezTo>
                <a:lnTo>
                  <a:pt x="1018072" y="4368823"/>
                </a:lnTo>
                <a:cubicBezTo>
                  <a:pt x="909494" y="4477401"/>
                  <a:pt x="733453" y="4477401"/>
                  <a:pt x="624874" y="4368823"/>
                </a:cubicBezTo>
                <a:lnTo>
                  <a:pt x="0" y="3743949"/>
                </a:lnTo>
                <a:lnTo>
                  <a:pt x="0" y="3027750"/>
                </a:lnTo>
                <a:lnTo>
                  <a:pt x="624874" y="2402876"/>
                </a:lnTo>
                <a:cubicBezTo>
                  <a:pt x="679163" y="2348587"/>
                  <a:pt x="750318" y="2321443"/>
                  <a:pt x="821473" y="2321442"/>
                </a:cubicBezTo>
                <a:close/>
                <a:moveTo>
                  <a:pt x="3416534" y="2321437"/>
                </a:moveTo>
                <a:cubicBezTo>
                  <a:pt x="3487689" y="2321437"/>
                  <a:pt x="3558844" y="2348582"/>
                  <a:pt x="3613133" y="2402870"/>
                </a:cubicBezTo>
                <a:lnTo>
                  <a:pt x="4399507" y="3189245"/>
                </a:lnTo>
                <a:cubicBezTo>
                  <a:pt x="4508086" y="3297822"/>
                  <a:pt x="4508086" y="3473865"/>
                  <a:pt x="4399507" y="3582443"/>
                </a:cubicBezTo>
                <a:lnTo>
                  <a:pt x="3613133" y="4368817"/>
                </a:lnTo>
                <a:cubicBezTo>
                  <a:pt x="3504555" y="4477395"/>
                  <a:pt x="3328513" y="4477395"/>
                  <a:pt x="3219935" y="4368817"/>
                </a:cubicBezTo>
                <a:lnTo>
                  <a:pt x="2433561" y="3582443"/>
                </a:lnTo>
                <a:cubicBezTo>
                  <a:pt x="2324983" y="3473864"/>
                  <a:pt x="2324983" y="3297823"/>
                  <a:pt x="2433561" y="3189245"/>
                </a:cubicBezTo>
                <a:lnTo>
                  <a:pt x="3219935" y="2402870"/>
                </a:lnTo>
                <a:cubicBezTo>
                  <a:pt x="3274224" y="2348582"/>
                  <a:pt x="3345379" y="2321437"/>
                  <a:pt x="3416534" y="2321437"/>
                </a:cubicBezTo>
                <a:close/>
                <a:moveTo>
                  <a:pt x="0" y="1384804"/>
                </a:moveTo>
                <a:lnTo>
                  <a:pt x="506920" y="1891724"/>
                </a:lnTo>
                <a:cubicBezTo>
                  <a:pt x="615498" y="2000302"/>
                  <a:pt x="615497" y="2176342"/>
                  <a:pt x="506919" y="2284921"/>
                </a:cubicBezTo>
                <a:lnTo>
                  <a:pt x="0" y="2791839"/>
                </a:lnTo>
                <a:close/>
                <a:moveTo>
                  <a:pt x="2119006" y="1023909"/>
                </a:moveTo>
                <a:cubicBezTo>
                  <a:pt x="2190162" y="1023908"/>
                  <a:pt x="2261317" y="1051054"/>
                  <a:pt x="2315606" y="1105343"/>
                </a:cubicBezTo>
                <a:lnTo>
                  <a:pt x="3101980" y="1891717"/>
                </a:lnTo>
                <a:cubicBezTo>
                  <a:pt x="3210558" y="2000296"/>
                  <a:pt x="3210558" y="2176337"/>
                  <a:pt x="3101980" y="2284914"/>
                </a:cubicBezTo>
                <a:lnTo>
                  <a:pt x="2315606" y="3071289"/>
                </a:lnTo>
                <a:cubicBezTo>
                  <a:pt x="2207028" y="3179867"/>
                  <a:pt x="2030987" y="3179867"/>
                  <a:pt x="1922408" y="3071289"/>
                </a:cubicBezTo>
                <a:lnTo>
                  <a:pt x="1136034" y="2284914"/>
                </a:lnTo>
                <a:cubicBezTo>
                  <a:pt x="1027455" y="2176337"/>
                  <a:pt x="1027455" y="2000296"/>
                  <a:pt x="1136034" y="1891716"/>
                </a:cubicBezTo>
                <a:lnTo>
                  <a:pt x="1922408" y="1105342"/>
                </a:lnTo>
                <a:cubicBezTo>
                  <a:pt x="1976697" y="1051053"/>
                  <a:pt x="2047852" y="1023909"/>
                  <a:pt x="2119006" y="1023909"/>
                </a:cubicBezTo>
                <a:close/>
                <a:moveTo>
                  <a:pt x="4714068" y="1023903"/>
                </a:moveTo>
                <a:cubicBezTo>
                  <a:pt x="4785223" y="1023903"/>
                  <a:pt x="4856377" y="1051048"/>
                  <a:pt x="4910667" y="1105337"/>
                </a:cubicBezTo>
                <a:lnTo>
                  <a:pt x="5697041" y="1891711"/>
                </a:lnTo>
                <a:cubicBezTo>
                  <a:pt x="5805619" y="2000289"/>
                  <a:pt x="5805619" y="2176331"/>
                  <a:pt x="5697041" y="2284909"/>
                </a:cubicBezTo>
                <a:lnTo>
                  <a:pt x="4910667" y="3071283"/>
                </a:lnTo>
                <a:cubicBezTo>
                  <a:pt x="4802089" y="3179862"/>
                  <a:pt x="4626047" y="3179861"/>
                  <a:pt x="4517469" y="3071283"/>
                </a:cubicBezTo>
                <a:lnTo>
                  <a:pt x="3731095" y="2284909"/>
                </a:lnTo>
                <a:cubicBezTo>
                  <a:pt x="3622516" y="2176331"/>
                  <a:pt x="3622516" y="2000289"/>
                  <a:pt x="3731095" y="1891711"/>
                </a:cubicBezTo>
                <a:lnTo>
                  <a:pt x="4517469" y="1105337"/>
                </a:lnTo>
                <a:cubicBezTo>
                  <a:pt x="4571758" y="1051048"/>
                  <a:pt x="4642912" y="1023903"/>
                  <a:pt x="4714068" y="1023903"/>
                </a:cubicBezTo>
                <a:close/>
                <a:moveTo>
                  <a:pt x="3027750" y="0"/>
                </a:moveTo>
                <a:lnTo>
                  <a:pt x="3805329" y="0"/>
                </a:lnTo>
                <a:lnTo>
                  <a:pt x="4399513" y="594184"/>
                </a:lnTo>
                <a:cubicBezTo>
                  <a:pt x="4508091" y="702762"/>
                  <a:pt x="4508091" y="878804"/>
                  <a:pt x="4399513" y="987382"/>
                </a:cubicBezTo>
                <a:lnTo>
                  <a:pt x="3613139" y="1773756"/>
                </a:lnTo>
                <a:cubicBezTo>
                  <a:pt x="3504560" y="1882335"/>
                  <a:pt x="3328519" y="1882335"/>
                  <a:pt x="3219941" y="1773756"/>
                </a:cubicBezTo>
                <a:lnTo>
                  <a:pt x="2433567" y="987382"/>
                </a:lnTo>
                <a:cubicBezTo>
                  <a:pt x="2324988" y="878804"/>
                  <a:pt x="2324989" y="702763"/>
                  <a:pt x="2433567" y="594184"/>
                </a:cubicBezTo>
                <a:close/>
                <a:moveTo>
                  <a:pt x="2791841" y="0"/>
                </a:moveTo>
                <a:lnTo>
                  <a:pt x="2315612" y="476229"/>
                </a:lnTo>
                <a:cubicBezTo>
                  <a:pt x="2207034" y="584808"/>
                  <a:pt x="2030993" y="584808"/>
                  <a:pt x="1922415" y="476230"/>
                </a:cubicBezTo>
                <a:lnTo>
                  <a:pt x="1446185" y="1"/>
                </a:lnTo>
                <a:close/>
                <a:moveTo>
                  <a:pt x="432697" y="0"/>
                </a:moveTo>
                <a:lnTo>
                  <a:pt x="1210263" y="0"/>
                </a:lnTo>
                <a:lnTo>
                  <a:pt x="1804453" y="594190"/>
                </a:lnTo>
                <a:cubicBezTo>
                  <a:pt x="1913031" y="702769"/>
                  <a:pt x="1913031" y="878810"/>
                  <a:pt x="1804453" y="987388"/>
                </a:cubicBezTo>
                <a:lnTo>
                  <a:pt x="1018079" y="1773762"/>
                </a:lnTo>
                <a:cubicBezTo>
                  <a:pt x="909500" y="1882341"/>
                  <a:pt x="733459" y="1882341"/>
                  <a:pt x="624881" y="1773762"/>
                </a:cubicBezTo>
                <a:lnTo>
                  <a:pt x="0" y="1148882"/>
                </a:lnTo>
                <a:lnTo>
                  <a:pt x="0" y="432696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532195"/>
      </p:ext>
    </p:extLst>
  </p:cSld>
  <p:clrMapOvr>
    <a:masterClrMapping/>
  </p:clrMapOvr>
  <p:transition spd="med">
    <p:fade thruBlk="1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367345" y="29368"/>
            <a:ext cx="1631951" cy="49212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algn="ctr">
              <a:defRPr sz="2600" b="1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r>
              <a:rPr lang="zh-CN" altLang="en-US" sz="2600" dirty="0"/>
              <a:t>思考题</a:t>
            </a:r>
          </a:p>
        </p:txBody>
      </p:sp>
      <p:sp>
        <p:nvSpPr>
          <p:cNvPr id="3" name="Rectangle 6"/>
          <p:cNvSpPr>
            <a:spLocks noChangeArrowheads="1"/>
          </p:cNvSpPr>
          <p:nvPr userDrawn="1"/>
        </p:nvSpPr>
        <p:spPr bwMode="gray">
          <a:xfrm flipV="1">
            <a:off x="266700" y="549276"/>
            <a:ext cx="11523133" cy="365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chemeClr val="tx1"/>
              </a:gs>
            </a:gsLst>
            <a:lin ang="0" scaled="1"/>
          </a:gradFill>
          <a:ln>
            <a:noFill/>
          </a:ln>
        </p:spPr>
        <p:txBody>
          <a:bodyPr rot="10800000" wrap="none" anchor="ctr"/>
          <a:lstStyle>
            <a:lvl1pPr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>
              <a:solidFill>
                <a:srgbClr val="FFFFFF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383AB5-52D6-4251-B9E6-D3EC29A25E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图片 14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44450"/>
            <a:ext cx="468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6382160"/>
      </p:ext>
    </p:extLst>
  </p:cSld>
  <p:clrMapOvr>
    <a:masterClrMapping/>
  </p:clrMapOvr>
  <p:transition spd="med">
    <p:rand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8"/>
          <p:cNvSpPr txBox="1">
            <a:spLocks noChangeArrowheads="1"/>
          </p:cNvSpPr>
          <p:nvPr userDrawn="1"/>
        </p:nvSpPr>
        <p:spPr bwMode="auto">
          <a:xfrm rot="19237452">
            <a:off x="6194135" y="517803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en-GB" altLang="zh-CN">
              <a:solidFill>
                <a:srgbClr val="FFFFFF"/>
              </a:solidFill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196975"/>
            <a:ext cx="103632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952750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0356851" y="6553200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CCC0B8-1E8B-4BC2-AEC2-0755B59F9E3C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12051" y="6516688"/>
            <a:ext cx="2844800" cy="476250"/>
          </a:xfrm>
        </p:spPr>
        <p:txBody>
          <a:bodyPr/>
          <a:lstStyle>
            <a:lvl1pPr>
              <a:defRPr>
                <a:solidFill>
                  <a:srgbClr val="5A5C6C">
                    <a:lumMod val="75000"/>
                  </a:srgbClr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r>
              <a:rPr lang="zh-CN" altLang="en-US"/>
              <a:t>同济大学物理实验中心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132126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609600" y="1066801"/>
            <a:ext cx="10972800" cy="3700463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C3A8A1-BF32-41F3-855B-92374B24AAE4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0F4D1-0BC5-4296-8D16-E08C6C8391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74940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066801"/>
            <a:ext cx="5384800" cy="3700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066801"/>
            <a:ext cx="5384800" cy="3700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7D38EA-C5BB-429E-897A-284A9907C676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E1321A-EC9A-4259-B008-CCCCD42E63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875244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066801"/>
            <a:ext cx="5384800" cy="37004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066801"/>
            <a:ext cx="5384800" cy="37004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EABB83-271C-4802-B261-B43511B3746D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B7FB2-77E4-4EE8-A6BF-9C0B05E253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202447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F0E6705-1923-42F6-94B9-3F1471AE0550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618F13A-5A81-4866-B781-103A86D6AD2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0145419"/>
      </p:ext>
    </p:extLst>
  </p:cSld>
  <p:clrMapOvr>
    <a:masterClrMapping/>
  </p:clrMapOvr>
  <p:transition spd="med">
    <p:fade thruBlk="1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CFFFF"/>
              </a:clrFrom>
              <a:clrTo>
                <a:srgbClr val="FC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3"/>
            <a:ext cx="73025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807839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E40343-6EAE-4060-B3D2-1F07F22341A1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4005EE-2A85-456D-B33B-626112892C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1677507"/>
      </p:ext>
    </p:extLst>
  </p:cSld>
  <p:clrMapOvr>
    <a:masterClrMapping/>
  </p:clrMapOvr>
  <p:transition spd="med">
    <p:fade thruBlk="1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BD1BDA-5A7B-4F08-B1EF-91E229EF2359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63616-5AA9-4C0B-9257-08C55EEE2E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5609262"/>
      </p:ext>
    </p:extLst>
  </p:cSld>
  <p:clrMapOvr>
    <a:masterClrMapping/>
  </p:clrMapOvr>
  <p:transition spd="med">
    <p:fade thruBlk="1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036362-B229-4992-97C0-77740E651F65}" type="datetimeFigureOut">
              <a:rPr lang="zh-CN" altLang="en-US">
                <a:solidFill>
                  <a:srgbClr val="000000"/>
                </a:solidFill>
              </a:rPr>
              <a:pPr>
                <a:defRPr/>
              </a:pPr>
              <a:t>2023/5/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FEB46B-59A9-4D8D-888C-7DBDF6644FE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72263"/>
      </p:ext>
    </p:extLst>
  </p:cSld>
  <p:clrMapOvr>
    <a:masterClrMapping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573A03C-9B2C-4CAB-AA14-AB4EB5D50166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42E1184E-A1BF-4208-A6D8-EAA1DEEA3A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8922334"/>
      </p:ext>
    </p:extLst>
  </p:cSld>
  <p:clrMapOvr>
    <a:masterClrMapping/>
  </p:clrMapOvr>
  <p:transition spd="med">
    <p:fade thruBlk="1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617538"/>
            <a:ext cx="10390716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219200" y="63246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470400" y="63246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9042400" y="63246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712ED82E-9211-451B-ACAD-E9679AAA5B4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9879206"/>
      </p:ext>
    </p:extLst>
  </p:cSld>
  <p:clrMapOvr>
    <a:masterClrMapping/>
  </p:clrMapOvr>
  <p:transition spd="med">
    <p:random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24CAC8-65F5-47C5-939A-9E7B4B4C8EE2}" type="datetimeFigureOut">
              <a:rPr lang="zh-CN" altLang="en-US">
                <a:solidFill>
                  <a:srgbClr val="000000"/>
                </a:solidFill>
              </a:rPr>
              <a:pPr>
                <a:defRPr/>
              </a:pPr>
              <a:t>2023/5/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5DEFD1-7893-43BB-B25E-598B6BEDEE0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34090"/>
      </p:ext>
    </p:extLst>
  </p:cSld>
  <p:clrMapOvr>
    <a:masterClrMapping/>
  </p:clrMapOvr>
  <p:transition spd="med">
    <p:fade thruBlk="1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CAEA1D-ECF5-42E4-990E-D3D50BC1D362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2CBFD7-4587-475A-8392-2090019486D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5634141"/>
      </p:ext>
    </p:extLst>
  </p:cSld>
  <p:clrMapOvr>
    <a:masterClrMapping/>
  </p:clrMapOvr>
  <p:transition spd="med">
    <p:fade thruBlk="1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图片占位符 8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5279257" cy="5530032"/>
          </a:xfrm>
          <a:custGeom>
            <a:avLst/>
            <a:gdLst>
              <a:gd name="connsiteX0" fmla="*/ 0 w 5279257"/>
              <a:gd name="connsiteY0" fmla="*/ 0 h 5530032"/>
              <a:gd name="connsiteX1" fmla="*/ 3641372 w 5279257"/>
              <a:gd name="connsiteY1" fmla="*/ 0 h 5530032"/>
              <a:gd name="connsiteX2" fmla="*/ 5010556 w 5279257"/>
              <a:gd name="connsiteY2" fmla="*/ 1369184 h 5530032"/>
              <a:gd name="connsiteX3" fmla="*/ 5010556 w 5279257"/>
              <a:gd name="connsiteY3" fmla="*/ 2666592 h 5530032"/>
              <a:gd name="connsiteX4" fmla="*/ 2415817 w 5279257"/>
              <a:gd name="connsiteY4" fmla="*/ 5261331 h 5530032"/>
              <a:gd name="connsiteX5" fmla="*/ 1118409 w 5279257"/>
              <a:gd name="connsiteY5" fmla="*/ 5261331 h 5530032"/>
              <a:gd name="connsiteX6" fmla="*/ 1 w 5279257"/>
              <a:gd name="connsiteY6" fmla="*/ 4142923 h 553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279257" h="5530032">
                <a:moveTo>
                  <a:pt x="0" y="0"/>
                </a:moveTo>
                <a:lnTo>
                  <a:pt x="3641372" y="0"/>
                </a:lnTo>
                <a:lnTo>
                  <a:pt x="5010556" y="1369184"/>
                </a:lnTo>
                <a:cubicBezTo>
                  <a:pt x="5368825" y="1727453"/>
                  <a:pt x="5368825" y="2308323"/>
                  <a:pt x="5010556" y="2666592"/>
                </a:cubicBezTo>
                <a:lnTo>
                  <a:pt x="2415817" y="5261331"/>
                </a:lnTo>
                <a:cubicBezTo>
                  <a:pt x="2057548" y="5619600"/>
                  <a:pt x="1476678" y="5619600"/>
                  <a:pt x="1118409" y="5261331"/>
                </a:cubicBezTo>
                <a:lnTo>
                  <a:pt x="1" y="4142923"/>
                </a:lnTo>
                <a:close/>
              </a:path>
            </a:pathLst>
          </a:custGeom>
        </p:spPr>
        <p:txBody>
          <a:bodyPr>
            <a:noAutofit/>
          </a:bodyPr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4086500845"/>
      </p:ext>
    </p:extLst>
  </p:cSld>
  <p:clrMapOvr>
    <a:masterClrMapping/>
  </p:clrMapOvr>
  <p:transition spd="med">
    <p:fade thruBlk="1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38652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98791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856833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98253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85818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80939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6413A69-DD0B-4B23-8A80-532F8CA1C0CA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808A6FD-FB5E-4A73-B010-7D7857B8F6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6765974"/>
      </p:ext>
    </p:extLst>
  </p:cSld>
  <p:clrMapOvr>
    <a:masterClrMapping/>
  </p:clrMapOvr>
  <p:transition spd="med">
    <p:fade thruBlk="1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72105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61195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71737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78156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fld id="{5CE02BE4-A872-4A5E-9699-1CB602A927CF}" type="datetimeFigureOut">
              <a:rPr lang="zh-CN" altLang="en-US" smtClean="0">
                <a:solidFill>
                  <a:srgbClr val="146194">
                    <a:lumMod val="50000"/>
                  </a:srgbClr>
                </a:solidFill>
                <a:ea typeface="幼圆" panose="02010509060101010101" pitchFamily="49" charset="-122"/>
              </a:rPr>
              <a:pPr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t>2023/5/4</a:t>
            </a:fld>
            <a:endParaRPr lang="zh-CN" altLang="en-US">
              <a:solidFill>
                <a:srgbClr val="146194">
                  <a:lumMod val="50000"/>
                </a:srgbClr>
              </a:solidFill>
              <a:ea typeface="幼圆" panose="02010509060101010101" pitchFamily="49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srgbClr val="146194">
                  <a:lumMod val="50000"/>
                </a:srgbClr>
              </a:solidFill>
              <a:ea typeface="幼圆" panose="02010509060101010101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fld id="{33D9D65A-C624-4080-A520-234639788BA2}" type="slidenum">
              <a:rPr lang="zh-CN" altLang="en-US" smtClean="0">
                <a:solidFill>
                  <a:srgbClr val="146194">
                    <a:lumMod val="50000"/>
                  </a:srgbClr>
                </a:solidFill>
                <a:ea typeface="幼圆" panose="02010509060101010101" pitchFamily="49" charset="-122"/>
              </a:rPr>
              <a:pPr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>
              <a:solidFill>
                <a:srgbClr val="146194">
                  <a:lumMod val="50000"/>
                </a:srgbClr>
              </a:solidFill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9477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83E07CF6-D220-4160-80BB-8899823725B9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2FF26771-063B-41B7-A6F0-04469874C2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8019247"/>
      </p:ext>
    </p:extLst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60B3A58-C055-4EBF-81F8-58394F6BFD7C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C5A092B-2695-45F2-9FF9-FA0C7B29615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148134"/>
      </p:ext>
    </p:extLst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7889708-CE96-4431-81C0-1F64FC51544E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F61BF5E-5293-47EF-AAE2-89A2729467C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9221011"/>
      </p:ext>
    </p:extLst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1027BD66-5BA3-4C29-8311-688D98FB04DD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C011E1B-DBF2-4626-A247-DE0152E9DE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8175778"/>
      </p:ext>
    </p:extLst>
  </p:cSld>
  <p:clrMapOvr>
    <a:masterClrMapping/>
  </p:clrMapOvr>
  <p:transition spd="med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2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slideLayout" Target="../slideLayouts/slideLayout3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9.xml"/><Relationship Id="rId9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59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ED0E472-0F27-4A50-ACB5-93855083443B}" type="datetimeFigureOut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1259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59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7D47E3F-CDF4-4F30-8CC1-C910C67AC7F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39" r:id="rId1"/>
    <p:sldLayoutId id="2147485640" r:id="rId2"/>
    <p:sldLayoutId id="2147485641" r:id="rId3"/>
    <p:sldLayoutId id="2147485608" r:id="rId4"/>
    <p:sldLayoutId id="2147485609" r:id="rId5"/>
    <p:sldLayoutId id="2147485610" r:id="rId6"/>
    <p:sldLayoutId id="2147485611" r:id="rId7"/>
    <p:sldLayoutId id="2147485612" r:id="rId8"/>
    <p:sldLayoutId id="2147485613" r:id="rId9"/>
    <p:sldLayoutId id="2147485614" r:id="rId10"/>
    <p:sldLayoutId id="2147485615" r:id="rId11"/>
    <p:sldLayoutId id="2147485616" r:id="rId12"/>
    <p:sldLayoutId id="2147485617" r:id="rId13"/>
    <p:sldLayoutId id="2147485618" r:id="rId14"/>
    <p:sldLayoutId id="2147485619" r:id="rId15"/>
    <p:sldLayoutId id="2147485620" r:id="rId16"/>
    <p:sldLayoutId id="2147485621" r:id="rId17"/>
    <p:sldLayoutId id="2147485622" r:id="rId18"/>
    <p:sldLayoutId id="2147485623" r:id="rId19"/>
    <p:sldLayoutId id="2147485624" r:id="rId20"/>
  </p:sldLayoutIdLst>
  <p:transition spd="med">
    <p:fade thruBlk="1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09" name="Rectangle 15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02167" y="228600"/>
            <a:ext cx="1138766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9610" name="Rectangle 15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02167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611" name="Rectangle 15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612" name="Rectangle 15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1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246880E-2293-4957-BC53-7A96F28064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9613" name="Rectangle 157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402167" y="1600200"/>
            <a:ext cx="11387667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8871754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5643" r:id="rId1"/>
    <p:sldLayoutId id="2147485644" r:id="rId2"/>
    <p:sldLayoutId id="2147485645" r:id="rId3"/>
    <p:sldLayoutId id="2147485646" r:id="rId4"/>
    <p:sldLayoutId id="2147485647" r:id="rId5"/>
    <p:sldLayoutId id="2147485648" r:id="rId6"/>
    <p:sldLayoutId id="2147485649" r:id="rId7"/>
    <p:sldLayoutId id="2147485650" r:id="rId8"/>
    <p:sldLayoutId id="2147485651" r:id="rId9"/>
    <p:sldLayoutId id="2147485652" r:id="rId10"/>
    <p:sldLayoutId id="2147485653" r:id="rId11"/>
    <p:sldLayoutId id="2147485654" r:id="rId12"/>
    <p:sldLayoutId id="2147485655" r:id="rId13"/>
    <p:sldLayoutId id="2147485656" r:id="rId14"/>
    <p:sldLayoutId id="2147485657" r:id="rId15"/>
  </p:sldLayoutIdLst>
  <p:transition spd="med"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panose="020B0604020202020204" pitchFamily="34" charset="0"/>
        <a:buChar char="►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panose="020B0604020202020204" pitchFamily="34" charset="0"/>
        <a:buChar char="►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panose="020B0604020202020204" pitchFamily="34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BBE699E-C864-43DA-8865-BA131F076A8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54865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22" r:id="rId1"/>
    <p:sldLayoutId id="2147485723" r:id="rId2"/>
    <p:sldLayoutId id="2147485724" r:id="rId3"/>
    <p:sldLayoutId id="2147485725" r:id="rId4"/>
    <p:sldLayoutId id="2147485726" r:id="rId5"/>
    <p:sldLayoutId id="2147485727" r:id="rId6"/>
    <p:sldLayoutId id="2147485728" r:id="rId7"/>
    <p:sldLayoutId id="2147485729" r:id="rId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ED0E472-0F27-4A50-ACB5-93855083443B}" type="datetimeFigureOut">
              <a:rPr lang="zh-CN" altLang="en-US" smtClean="0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7D47E3F-CDF4-4F30-8CC1-C910C67AC7F7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9722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49" r:id="rId1"/>
    <p:sldLayoutId id="2147485750" r:id="rId2"/>
    <p:sldLayoutId id="2147485751" r:id="rId3"/>
    <p:sldLayoutId id="2147485752" r:id="rId4"/>
    <p:sldLayoutId id="2147485753" r:id="rId5"/>
    <p:sldLayoutId id="2147485754" r:id="rId6"/>
    <p:sldLayoutId id="2147485755" r:id="rId7"/>
    <p:sldLayoutId id="2147485756" r:id="rId8"/>
    <p:sldLayoutId id="2147485757" r:id="rId9"/>
    <p:sldLayoutId id="2147485758" r:id="rId10"/>
    <p:sldLayoutId id="21474857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7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5.xml"/><Relationship Id="rId6" Type="http://schemas.openxmlformats.org/officeDocument/2006/relationships/image" Target="../media/image60.pn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45.xml"/><Relationship Id="rId6" Type="http://schemas.openxmlformats.org/officeDocument/2006/relationships/image" Target="../media/image120.png"/><Relationship Id="rId5" Type="http://schemas.openxmlformats.org/officeDocument/2006/relationships/image" Target="../media/image110.png"/><Relationship Id="rId4" Type="http://schemas.openxmlformats.org/officeDocument/2006/relationships/image" Target="../media/image10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5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5.xml"/><Relationship Id="rId5" Type="http://schemas.openxmlformats.org/officeDocument/2006/relationships/image" Target="../media/image230.png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45.xml"/><Relationship Id="rId6" Type="http://schemas.openxmlformats.org/officeDocument/2006/relationships/image" Target="../media/image280.png"/><Relationship Id="rId5" Type="http://schemas.openxmlformats.org/officeDocument/2006/relationships/image" Target="../media/image270.png"/><Relationship Id="rId4" Type="http://schemas.openxmlformats.org/officeDocument/2006/relationships/image" Target="../media/image26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&#33258;&#36873;&#23454;&#39564;-&#25968;&#23383;&#20840;&#24687;&#35745;&#31639;&#20840;&#24687;&#32508;&#21512;&#23454;&#39564;&#31995;&#32479;&#23454;&#39564;&#25351;&#23548;&#20070;1.doc" TargetMode="External"/><Relationship Id="rId1" Type="http://schemas.openxmlformats.org/officeDocument/2006/relationships/slideLayout" Target="../slideLayouts/slideLayout3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DB971AA0-ABD9-405D-829B-9C76DE74C0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409885"/>
            <a:ext cx="12192000" cy="2448115"/>
          </a:xfrm>
          <a:prstGeom prst="rect">
            <a:avLst/>
          </a:prstGeom>
          <a:noFill/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xmlns="" id="{B1A39972-067E-4F75-A8B4-72667450A4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9410" y="2073383"/>
            <a:ext cx="8893175" cy="2001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600" b="1" i="0" u="none" strike="noStrike" kern="0" cap="none" spc="0" normalizeH="0" baseline="0" noProof="0" dirty="0">
                <a:ln>
                  <a:noFill/>
                </a:ln>
                <a:solidFill>
                  <a:srgbClr val="B62F0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微软雅黑" pitchFamily="34" charset="-122"/>
              </a:rPr>
              <a:t>物理实验</a:t>
            </a:r>
            <a:r>
              <a:rPr kumimoji="0" lang="zh-CN" altLang="en-US" sz="5000" b="1" i="0" u="none" strike="noStrike" kern="0" cap="none" spc="0" normalizeH="0" baseline="0" noProof="0" dirty="0">
                <a:ln>
                  <a:noFill/>
                </a:ln>
                <a:solidFill>
                  <a:srgbClr val="B62F0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微软雅黑" pitchFamily="34" charset="-122"/>
              </a:rPr>
              <a:t>（下）</a:t>
            </a:r>
            <a:r>
              <a:rPr kumimoji="0" lang="zh-CN" altLang="en-US" sz="6600" b="1" i="0" u="none" strike="noStrike" kern="0" cap="none" spc="0" normalizeH="0" baseline="0" noProof="0" dirty="0">
                <a:ln>
                  <a:noFill/>
                </a:ln>
                <a:solidFill>
                  <a:srgbClr val="B62F0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微软雅黑" pitchFamily="34" charset="-122"/>
              </a:rPr>
              <a:t/>
            </a:r>
            <a:br>
              <a:rPr kumimoji="0" lang="zh-CN" altLang="en-US" sz="6600" b="1" i="0" u="none" strike="noStrike" kern="0" cap="none" spc="0" normalizeH="0" baseline="0" noProof="0" dirty="0">
                <a:ln>
                  <a:noFill/>
                </a:ln>
                <a:solidFill>
                  <a:srgbClr val="B62F0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微软雅黑" pitchFamily="34" charset="-122"/>
              </a:rPr>
            </a:br>
            <a:r>
              <a:rPr kumimoji="0" lang="zh-CN" altLang="en-US" sz="6600" b="1" i="0" u="none" strike="noStrike" kern="0" cap="none" spc="0" normalizeH="0" baseline="0" noProof="0" dirty="0" smtClean="0">
                <a:ln>
                  <a:noFill/>
                </a:ln>
                <a:solidFill>
                  <a:srgbClr val="B62F0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微软雅黑" pitchFamily="34" charset="-122"/>
              </a:rPr>
              <a:t>自选实验</a:t>
            </a:r>
            <a:r>
              <a:rPr lang="en-US" altLang="zh-CN" sz="5000" b="1" kern="0" dirty="0" smtClean="0">
                <a:solidFill>
                  <a:srgbClr val="B62F0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5000" b="1" kern="0" dirty="0">
                <a:solidFill>
                  <a:srgbClr val="B62F0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en-US" altLang="zh-CN" sz="5000" b="1" kern="0" dirty="0">
                <a:solidFill>
                  <a:srgbClr val="B62F0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5000" b="1" kern="0" dirty="0">
              <a:solidFill>
                <a:srgbClr val="B62F0A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xmlns="" id="{ADE05B3F-7D24-4890-922D-F12B9D79E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116" y="6273123"/>
            <a:ext cx="4680338" cy="458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同济大学物理实验中心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1A16B217-9225-42A0-A793-76BD70B92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1113670"/>
            <a:ext cx="1219199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86CAD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022-2023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86CAD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学年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86CAD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第二学期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DD441E1E-6196-4ADB-AA40-6ED1110D27DE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713594" y="83714"/>
            <a:ext cx="1692000" cy="555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8666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548360"/>
              </p:ext>
            </p:extLst>
          </p:nvPr>
        </p:nvGraphicFramePr>
        <p:xfrm>
          <a:off x="263352" y="2276872"/>
          <a:ext cx="8399304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6" r:id="rId3" imgW="7324036" imgH="3208161" progId="Visio.Drawing.11">
                  <p:embed/>
                </p:oleObj>
              </mc:Choice>
              <mc:Fallback>
                <p:oleObj r:id="rId3" imgW="7324036" imgH="32081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52" y="2276872"/>
                        <a:ext cx="8399304" cy="367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原理图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2999656" y="5013176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参考光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810754" y="2701316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物光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824192" y="18804"/>
            <a:ext cx="4013174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dirty="0"/>
              <a:t>来自激光器的光波经分光镜分束后变成两束光波，其中一束为</a:t>
            </a:r>
            <a:r>
              <a:rPr lang="zh-CN" altLang="en-US" sz="2400" dirty="0">
                <a:solidFill>
                  <a:srgbClr val="FF0000"/>
                </a:solidFill>
              </a:rPr>
              <a:t>物体光波</a:t>
            </a:r>
            <a:r>
              <a:rPr lang="zh-CN" altLang="en-US" sz="2400" dirty="0"/>
              <a:t>，该光波经反射镜反射并经扩束镜扩束后照明物体，然后经物体漫反射后再垂直照射</a:t>
            </a:r>
            <a:r>
              <a:rPr lang="en-US" altLang="zh-CN" sz="2400" dirty="0"/>
              <a:t>CCD</a:t>
            </a:r>
            <a:r>
              <a:rPr lang="zh-CN" altLang="en-US" sz="2400" dirty="0"/>
              <a:t>靶面；另一束为</a:t>
            </a:r>
            <a:r>
              <a:rPr lang="zh-CN" altLang="en-US" sz="2400" dirty="0">
                <a:solidFill>
                  <a:srgbClr val="FF0000"/>
                </a:solidFill>
              </a:rPr>
              <a:t>参考光波</a:t>
            </a:r>
            <a:r>
              <a:rPr lang="zh-CN" altLang="en-US" sz="2400" dirty="0"/>
              <a:t>，该光波经反射镜反射并经扩束镜扩束后直接照射</a:t>
            </a:r>
            <a:r>
              <a:rPr lang="en-US" altLang="zh-CN" sz="2400" dirty="0"/>
              <a:t>CCD</a:t>
            </a:r>
            <a:r>
              <a:rPr lang="zh-CN" altLang="en-US" sz="2400" dirty="0"/>
              <a:t>靶面，参考光波相当于来自物面上一点的球面参考光波。物体光和参考光在</a:t>
            </a:r>
            <a:r>
              <a:rPr lang="en-US" altLang="zh-CN" sz="2400" dirty="0"/>
              <a:t>CCD</a:t>
            </a:r>
            <a:r>
              <a:rPr lang="zh-CN" altLang="en-US" sz="2400" dirty="0"/>
              <a:t>靶面由于</a:t>
            </a:r>
            <a:r>
              <a:rPr lang="zh-CN" altLang="en-US" sz="2400" dirty="0">
                <a:solidFill>
                  <a:srgbClr val="FF0000"/>
                </a:solidFill>
              </a:rPr>
              <a:t>相干叠加</a:t>
            </a:r>
            <a:r>
              <a:rPr lang="zh-CN" altLang="en-US" sz="2400" dirty="0"/>
              <a:t>而形成菲涅耳全息图。</a:t>
            </a:r>
          </a:p>
        </p:txBody>
      </p:sp>
    </p:spTree>
    <p:extLst>
      <p:ext uri="{BB962C8B-B14F-4D97-AF65-F5344CB8AC3E}">
        <p14:creationId xmlns:p14="http://schemas.microsoft.com/office/powerpoint/2010/main" val="2179739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13874" y="545431"/>
            <a:ext cx="3505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全息记录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235243" y="1205566"/>
                <a:ext cx="10411326" cy="7620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>
                    <a:latin typeface="+mn-ea"/>
                  </a:rPr>
                  <a:t>设物面上的物体光波复振幅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2000" dirty="0" smtClean="0">
                    <a:latin typeface="+mn-ea"/>
                  </a:rPr>
                  <a:t>，则在菲涅耳衍射区，</a:t>
                </a:r>
                <a:r>
                  <a:rPr lang="en-US" altLang="zh-CN" sz="2000" dirty="0" smtClean="0">
                    <a:latin typeface="+mn-ea"/>
                  </a:rPr>
                  <a:t>CCD</a:t>
                </a:r>
                <a:r>
                  <a:rPr lang="zh-CN" altLang="en-US" sz="2000" dirty="0" smtClean="0">
                    <a:latin typeface="+mn-ea"/>
                  </a:rPr>
                  <a:t>靶面处物体光波复振幅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zh-CN" altLang="en-US" sz="2000" dirty="0" smtClean="0">
                    <a:latin typeface="+mn-ea"/>
                  </a:rPr>
                  <a:t>为：</a:t>
                </a:r>
                <a:endParaRPr lang="en-US" altLang="zh-CN" sz="2000" dirty="0" smtClean="0">
                  <a:latin typeface="+mn-ea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5243" y="1205566"/>
                <a:ext cx="10411326" cy="762068"/>
              </a:xfrm>
              <a:prstGeom prst="rect">
                <a:avLst/>
              </a:prstGeom>
              <a:blipFill rotWithShape="0">
                <a:blip r:embed="rId2"/>
                <a:stretch>
                  <a:fillRect l="-644" t="-4800" b="-1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105526" y="1967634"/>
                <a:ext cx="8486274" cy="17660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𝑂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d>
                      <m:r>
                        <a:rPr lang="zh-CN" altLang="en-US" sz="2000" dirty="0" smtClean="0">
                          <a:latin typeface="Cambria Math" panose="02040503050406030204" pitchFamily="18" charset="0"/>
                        </a:rPr>
                        <m:t>×</m:t>
                      </m:r>
                      <m:nary>
                        <m:naryPr>
                          <m:ctrlPr>
                            <a:rPr lang="zh-CN" altLang="en-US" sz="2000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nary>
                            <m:naryPr>
                              <m:ctrlPr>
                                <a:rPr lang="en-US" altLang="zh-CN" sz="2000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sub>
                            <m:sup>
                              <m:r>
                                <a:rPr lang="en-US" altLang="zh-CN" sz="2000" i="1" dirty="0" smtClean="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𝑂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𝑒𝑥𝑝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f>
                                    <m:f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zh-CN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den>
                                  </m:f>
                                  <m:d>
                                    <m:d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sSubSup>
                                        <m:sSubSup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d>
                            </m:e>
                          </m:nary>
                        </m:e>
                      </m:nary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f>
                            <m:f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2000" b="0" i="1" dirty="0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sz="2000" b="0" i="1" dirty="0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sSub>
                                <m:sSubPr>
                                  <m:ctrlP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sSub>
                                <m:sSubPr>
                                  <m:ctrlP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sSub>
                                <m:sSubPr>
                                  <m:ctrlP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5526" y="1967634"/>
                <a:ext cx="8486274" cy="176606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1235243" y="3982052"/>
                <a:ext cx="951296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/>
                  <a:t>式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000" dirty="0" smtClean="0"/>
                  <a:t>是物面与</a:t>
                </a:r>
                <a:r>
                  <a:rPr lang="en-US" altLang="zh-CN" sz="2000" dirty="0" smtClean="0"/>
                  <a:t>CCD</a:t>
                </a:r>
                <a:r>
                  <a:rPr lang="zh-CN" altLang="en-US" sz="2000" dirty="0" smtClean="0"/>
                  <a:t>靶面之间的距离。用卷积表示可表示为：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5243" y="3982052"/>
                <a:ext cx="9512968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705" t="-1212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846652" y="4382162"/>
                <a:ext cx="4290149" cy="6501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𝑂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⊗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6652" y="4382162"/>
                <a:ext cx="4290149" cy="65017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1235243" y="5032340"/>
                <a:ext cx="717082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/>
                  <a:t>其中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zh-CN" altLang="en-US" sz="2000" dirty="0" smtClean="0"/>
                  <a:t>为脉冲响应函数，由下式表示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5243" y="5032340"/>
                <a:ext cx="7170821" cy="400110"/>
              </a:xfrm>
              <a:prstGeom prst="rect">
                <a:avLst/>
              </a:prstGeom>
              <a:blipFill rotWithShape="0">
                <a:blip r:embed="rId6"/>
                <a:stretch>
                  <a:fillRect l="-935" t="-13846" b="-230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3846652" y="5515331"/>
                <a:ext cx="3462936" cy="6865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6652" y="5515331"/>
                <a:ext cx="3462936" cy="68653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7495675" y="5682518"/>
            <a:ext cx="9103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882951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13873" y="545432"/>
            <a:ext cx="46762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全息记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713874" y="1219200"/>
                <a:ext cx="11173326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/>
                  <a:t>设照射</a:t>
                </a:r>
                <a:r>
                  <a:rPr lang="en-US" altLang="zh-CN" sz="2000" dirty="0" smtClean="0"/>
                  <a:t>CCD</a:t>
                </a:r>
                <a:r>
                  <a:rPr lang="zh-CN" altLang="en-US" sz="2000" dirty="0" smtClean="0"/>
                  <a:t>靶面的参考光波复振幅为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zh-CN" altLang="en-US" sz="2000" dirty="0" smtClean="0"/>
                  <a:t>，则物体光波和参考光波的干涉面在</a:t>
                </a:r>
                <a:r>
                  <a:rPr lang="en-US" altLang="zh-CN" sz="2000" dirty="0" smtClean="0"/>
                  <a:t>CCD</a:t>
                </a:r>
                <a:r>
                  <a:rPr lang="zh-CN" altLang="en-US" sz="2000" dirty="0" smtClean="0"/>
                  <a:t>靶面产生的光强分布为：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874" y="1219200"/>
                <a:ext cx="11173326" cy="707886"/>
              </a:xfrm>
              <a:prstGeom prst="rect">
                <a:avLst/>
              </a:prstGeom>
              <a:blipFill rotWithShape="0">
                <a:blip r:embed="rId2"/>
                <a:stretch>
                  <a:fillRect l="-546" t="-6897" b="-120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671011" y="1927086"/>
                <a:ext cx="5463612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1011" y="1927086"/>
                <a:ext cx="5463612" cy="307777"/>
              </a:xfrm>
              <a:prstGeom prst="rect">
                <a:avLst/>
              </a:prstGeom>
              <a:blipFill rotWithShape="0">
                <a:blip r:embed="rId3"/>
                <a:stretch>
                  <a:fillRect l="-558" b="-235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441031" y="2379388"/>
                <a:ext cx="666361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𝑂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1031" y="2379388"/>
                <a:ext cx="6663619" cy="307777"/>
              </a:xfrm>
              <a:prstGeom prst="rect">
                <a:avLst/>
              </a:prstGeom>
              <a:blipFill rotWithShape="0">
                <a:blip r:embed="rId4"/>
                <a:stretch>
                  <a:fillRect t="-1961" b="-235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713874" y="2942749"/>
                <a:ext cx="11173326" cy="20159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sz="2000" dirty="0" smtClean="0"/>
                  <a:t>式中，前两项是物体光波和参考光波的强度分布，其中参考光波一般都选用平面光波或球面光波，因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000" dirty="0" smtClean="0"/>
                  <a:t>是常数或近似常数，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𝑂</m:t>
                            </m:r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000" dirty="0" smtClean="0"/>
                  <a:t>是物体光波在记录面上的强度分布，它是不均匀的，单实验上一般都让它比参考光弱很多，因此前两项基本上是常数。后两项是干涉项，包含物体光的振幅和相位信息。参考光作为高频载波，其振幅和相位都受到物体光波的调制，将式（</a:t>
                </a:r>
                <a:r>
                  <a:rPr lang="en-US" altLang="zh-CN" sz="2000" dirty="0" smtClean="0"/>
                  <a:t>1</a:t>
                </a:r>
                <a:r>
                  <a:rPr lang="zh-CN" altLang="en-US" sz="2000" dirty="0" smtClean="0"/>
                  <a:t>）代入式（</a:t>
                </a:r>
                <a:r>
                  <a:rPr lang="en-US" altLang="zh-CN" sz="2000" dirty="0" smtClean="0"/>
                  <a:t>2</a:t>
                </a:r>
                <a:r>
                  <a:rPr lang="zh-CN" altLang="en-US" sz="2000" dirty="0" smtClean="0"/>
                  <a:t>） 并忽略</a:t>
                </a:r>
                <a:r>
                  <a:rPr lang="en-US" altLang="zh-CN" sz="2000" dirty="0" err="1" smtClean="0"/>
                  <a:t>exp</a:t>
                </a:r>
                <a:r>
                  <a:rPr lang="zh-CN" altLang="en-US" sz="2000" dirty="0" smtClean="0"/>
                  <a:t>因子，得：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874" y="2942749"/>
                <a:ext cx="11173326" cy="2015936"/>
              </a:xfrm>
              <a:prstGeom prst="rect">
                <a:avLst/>
              </a:prstGeom>
              <a:blipFill rotWithShape="0">
                <a:blip r:embed="rId5"/>
                <a:stretch>
                  <a:fillRect l="-546" t="-606" r="-600"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10104650" y="2333221"/>
            <a:ext cx="7058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713874" y="5264216"/>
                <a:ext cx="11166455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𝑂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⊗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⨂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𝑂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⨂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874" y="5264216"/>
                <a:ext cx="11166455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55" t="-4000" b="-2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804101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13874" y="403210"/>
            <a:ext cx="37939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全息记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713874" y="1194160"/>
                <a:ext cx="11173326" cy="1631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en-US" altLang="zh-CN" sz="2000" dirty="0" smtClean="0"/>
                  <a:t>CCD</a:t>
                </a:r>
                <a:r>
                  <a:rPr lang="zh-CN" altLang="en-US" sz="2000" dirty="0" smtClean="0"/>
                  <a:t>记录的是离散光强分布，全息图被</a:t>
                </a:r>
                <a:r>
                  <a:rPr lang="en-US" altLang="zh-CN" sz="2000" dirty="0" smtClean="0"/>
                  <a:t>CCD</a:t>
                </a:r>
                <a:r>
                  <a:rPr lang="zh-CN" altLang="en-US" sz="2000" dirty="0" smtClean="0"/>
                  <a:t>记录，数学上相当于被抽样，离散成二维阵列，再以数字形式存储于计算机中。设</a:t>
                </a:r>
                <a:r>
                  <a:rPr lang="en-US" altLang="zh-CN" sz="2000" dirty="0" smtClean="0"/>
                  <a:t>CCD</a:t>
                </a:r>
                <a:r>
                  <a:rPr lang="zh-CN" altLang="en-US" sz="2000" dirty="0" smtClean="0"/>
                  <a:t>的有效像素为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sz="2000" dirty="0" smtClean="0"/>
                  <a:t>，相邻像素中心间距为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 panose="02040503050406030204" pitchFamily="18" charset="0"/>
                      </a:rPr>
                      <m:t>△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△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sz="2000" dirty="0" smtClean="0"/>
                  <a:t>，光学填充因子为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zh-CN" alt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d>
                      <m:d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&lt;</m:t>
                        </m:r>
                        <m:r>
                          <a:rPr lang="zh-CN" alt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  <m:r>
                          <a:rPr lang="zh-CN" alt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，</m:t>
                        </m:r>
                        <m:r>
                          <a:rPr lang="zh-CN" alt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zh-CN" altLang="en-US" sz="2000" dirty="0" smtClean="0"/>
                  <a:t>，则像素尺寸为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zh-CN" altLang="en-US" sz="2000" i="1" smtClean="0">
                        <a:latin typeface="Cambria Math" panose="02040503050406030204" pitchFamily="18" charset="0"/>
                      </a:rPr>
                      <m:t>△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△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sz="2000" dirty="0" smtClean="0"/>
                  <a:t>，光敏面尺寸为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△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△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sz="2000" dirty="0" smtClean="0"/>
                  <a:t>。因此，</a:t>
                </a:r>
                <a:r>
                  <a:rPr lang="en-US" altLang="zh-CN" sz="2000" dirty="0" smtClean="0"/>
                  <a:t>CCD</a:t>
                </a:r>
                <a:r>
                  <a:rPr lang="zh-CN" altLang="en-US" sz="2000" dirty="0" smtClean="0"/>
                  <a:t>记录的离散光强分布为：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874" y="1194160"/>
                <a:ext cx="11173326" cy="1631216"/>
              </a:xfrm>
              <a:prstGeom prst="rect">
                <a:avLst/>
              </a:prstGeom>
              <a:blipFill rotWithShape="0">
                <a:blip r:embed="rId2"/>
                <a:stretch>
                  <a:fillRect l="-546" t="-749" r="-273" b="-26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2879558" y="2825376"/>
                <a:ext cx="6055697" cy="691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𝑐𝑜𝑚𝑏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△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△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△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△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9558" y="2825376"/>
                <a:ext cx="6055697" cy="69153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713874" y="3689684"/>
            <a:ext cx="70424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考虑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CCD</a:t>
            </a:r>
            <a:r>
              <a:rPr lang="zh-CN" altLang="en-US" sz="2000" dirty="0" smtClean="0"/>
              <a:t>在采样过程中的积分效应，则离散光强分布为：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1660358" y="4262566"/>
                <a:ext cx="8829918" cy="691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⊗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𝑒𝑐𝑡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num>
                                <m:den>
                                  <m:r>
                                    <a:rPr lang="zh-CN" alt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zh-CN" alt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△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den>
                              </m:f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f>
                                <m:f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num>
                                <m:den>
                                  <m:r>
                                    <a:rPr lang="zh-CN" alt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zh-CN" alt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△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𝑐𝑜𝑚𝑏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△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△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𝑟𝑒𝑐𝑡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△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△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0358" y="4262566"/>
                <a:ext cx="8829918" cy="69153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713874" y="5126874"/>
            <a:ext cx="10820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CCD</a:t>
            </a:r>
            <a:r>
              <a:rPr lang="zh-CN" altLang="en-US" sz="2000" dirty="0" smtClean="0"/>
              <a:t>记录的干涉光强由数据采集卡采集并量化后送到计算机中保存，其结果是一个数字矩阵，即数字全息图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285929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13873" y="545432"/>
            <a:ext cx="3697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全息再现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13873" y="2241564"/>
            <a:ext cx="11173326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 smtClean="0"/>
              <a:t>在数字全息中，再现过程并不需要实际进行，而是由计算机模拟光学全息中的再现过程，根据衍射公式进行数值计算，从而获得物体光的复振幅分布。</a:t>
            </a:r>
            <a:endParaRPr lang="en-US" altLang="zh-CN" sz="2000" dirty="0" smtClean="0"/>
          </a:p>
          <a:p>
            <a:pPr indent="457200">
              <a:lnSpc>
                <a:spcPct val="125000"/>
              </a:lnSpc>
            </a:pPr>
            <a:r>
              <a:rPr lang="zh-CN" altLang="en-US" sz="2000" dirty="0" smtClean="0"/>
              <a:t>数字全息再现过程分为两步：</a:t>
            </a:r>
            <a:endParaRPr lang="en-US" altLang="zh-CN" sz="2000" dirty="0" smtClean="0"/>
          </a:p>
          <a:p>
            <a:pPr indent="457200">
              <a:lnSpc>
                <a:spcPct val="125000"/>
              </a:lnSpc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用再现光波与全息图相乘，从而得到透过全息图的再现物体光；</a:t>
            </a:r>
            <a:endParaRPr lang="en-US" altLang="zh-CN" sz="2000" dirty="0" smtClean="0"/>
          </a:p>
          <a:p>
            <a:pPr indent="457200">
              <a:lnSpc>
                <a:spcPct val="125000"/>
              </a:lnSpc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根据标量衍射理论，数值模拟光波在自由空间的衍射过程，计算聚焦像平面的再现物体光的数字分布，得到物体的光强分布和相位分布。</a:t>
            </a:r>
          </a:p>
        </p:txBody>
      </p:sp>
    </p:spTree>
    <p:extLst>
      <p:ext uri="{BB962C8B-B14F-4D97-AF65-F5344CB8AC3E}">
        <p14:creationId xmlns:p14="http://schemas.microsoft.com/office/powerpoint/2010/main" val="35965629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13873" y="545432"/>
            <a:ext cx="3697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全息再现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13873" y="1776052"/>
            <a:ext cx="11173327" cy="3270380"/>
            <a:chOff x="713873" y="1194160"/>
            <a:chExt cx="11173327" cy="327038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/>
                <p:cNvSpPr txBox="1"/>
                <p:nvPr/>
              </p:nvSpPr>
              <p:spPr>
                <a:xfrm>
                  <a:off x="713874" y="1194160"/>
                  <a:ext cx="11173326" cy="44358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indent="457200">
                    <a:lnSpc>
                      <a:spcPct val="125000"/>
                    </a:lnSpc>
                  </a:pPr>
                  <a:r>
                    <a:rPr lang="zh-CN" altLang="en-US" sz="2000" dirty="0" smtClean="0"/>
                    <a:t>设再现光波为</a:t>
                  </a:r>
                  <a14:m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a14:m>
                  <a:r>
                    <a:rPr lang="zh-CN" altLang="en-US" sz="2000" dirty="0" smtClean="0"/>
                    <a:t>，其相应的离散形式为：</a:t>
                  </a:r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9" name="文本框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3874" y="1194160"/>
                  <a:ext cx="11173326" cy="443583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t="-1370" b="-191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/>
                <p:cNvSpPr txBox="1"/>
                <p:nvPr/>
              </p:nvSpPr>
              <p:spPr>
                <a:xfrm>
                  <a:off x="2562725" y="1763251"/>
                  <a:ext cx="6170984" cy="69153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𝑐𝑜𝑚𝑏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num>
                              <m:den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△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</m:den>
                            </m:f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f>
                              <m:f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△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den>
                            </m:f>
                          </m:e>
                        </m:d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𝑟𝑒𝑐𝑡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num>
                              <m:den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△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</m:den>
                            </m:f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f>
                              <m:f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△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den>
                            </m:f>
                          </m:e>
                        </m:d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4" name="文本框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62725" y="1763251"/>
                  <a:ext cx="6170984" cy="691536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文本框 5"/>
            <p:cNvSpPr txBox="1"/>
            <p:nvPr/>
          </p:nvSpPr>
          <p:spPr>
            <a:xfrm>
              <a:off x="713874" y="2580295"/>
              <a:ext cx="11173326" cy="4485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457200">
                <a:lnSpc>
                  <a:spcPct val="125000"/>
                </a:lnSpc>
              </a:pPr>
              <a:r>
                <a:rPr lang="zh-CN" altLang="en-US" sz="2000" dirty="0" smtClean="0"/>
                <a:t>用该再现光波照射全息图，即再现光波与全息图强图相乘，照射后的透射光波可表示为：</a:t>
              </a:r>
              <a:endParaRPr lang="zh-CN" altLang="en-US" sz="20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/>
                <p:cNvSpPr txBox="1"/>
                <p:nvPr/>
              </p:nvSpPr>
              <p:spPr>
                <a:xfrm>
                  <a:off x="3940233" y="3154387"/>
                  <a:ext cx="2630015" cy="30777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" name="文本框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40233" y="3154387"/>
                  <a:ext cx="2630015" cy="30777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620" b="-26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文本框 6"/>
            <p:cNvSpPr txBox="1"/>
            <p:nvPr/>
          </p:nvSpPr>
          <p:spPr>
            <a:xfrm>
              <a:off x="713873" y="3587672"/>
              <a:ext cx="11173326" cy="4485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457200">
                <a:lnSpc>
                  <a:spcPct val="125000"/>
                </a:lnSpc>
              </a:pPr>
              <a:r>
                <a:rPr lang="zh-CN" altLang="en-US" sz="2000" dirty="0" smtClean="0"/>
                <a:t>其离散形式为：</a:t>
              </a:r>
              <a:endParaRPr lang="zh-CN" altLang="en-US" sz="20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文本框 2"/>
                <p:cNvSpPr txBox="1"/>
                <p:nvPr/>
              </p:nvSpPr>
              <p:spPr>
                <a:xfrm>
                  <a:off x="3940233" y="4156763"/>
                  <a:ext cx="2786725" cy="30777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" name="文本框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40233" y="4156763"/>
                  <a:ext cx="2786725" cy="30777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1528" b="-2352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5401232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13873" y="638842"/>
            <a:ext cx="3697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全息再现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713873" y="1422352"/>
                <a:ext cx="11173326" cy="4435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indent="457200">
                  <a:lnSpc>
                    <a:spcPct val="125000"/>
                  </a:lnSpc>
                </a:pPr>
                <a:r>
                  <a:rPr lang="zh-CN" altLang="en-US" sz="2000" dirty="0" smtClean="0"/>
                  <a:t>在距离全息图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zh-CN" altLang="en-US" sz="2000" b="0" i="1" smtClean="0">
                        <a:latin typeface="Cambria Math" panose="02040503050406030204" pitchFamily="18" charset="0"/>
                      </a:rPr>
                      <m:t>的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菲涅耳</m:t>
                    </m:r>
                    <m:r>
                      <a:rPr lang="zh-CN" altLang="en-US" sz="2000" i="1" smtClean="0">
                        <a:latin typeface="Cambria Math" panose="02040503050406030204" pitchFamily="18" charset="0"/>
                      </a:rPr>
                      <m:t>衍射区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</a:rPr>
                      <m:t>内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衍射</m:t>
                    </m:r>
                    <m:r>
                      <a:rPr lang="zh-CN" altLang="en-US" sz="2000" i="1" smtClean="0">
                        <a:latin typeface="Cambria Math" panose="02040503050406030204" pitchFamily="18" charset="0"/>
                      </a:rPr>
                      <m:t>光波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</a:rPr>
                      <m:t>的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振幅</m:t>
                    </m:r>
                    <m:r>
                      <a:rPr lang="zh-CN" altLang="en-US" sz="2000" i="1" smtClean="0">
                        <a:latin typeface="Cambria Math" panose="02040503050406030204" pitchFamily="18" charset="0"/>
                      </a:rPr>
                      <m:t>分布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</a:rPr>
                      <m:t>为</m:t>
                    </m:r>
                  </m:oMath>
                </a14:m>
                <a:r>
                  <a:rPr lang="zh-CN" altLang="en-US" sz="2000" dirty="0" smtClean="0"/>
                  <a:t>：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873" y="1422352"/>
                <a:ext cx="11173326" cy="443583"/>
              </a:xfrm>
              <a:prstGeom prst="rect">
                <a:avLst/>
              </a:prstGeom>
              <a:blipFill rotWithShape="0">
                <a:blip r:embed="rId2"/>
                <a:stretch>
                  <a:fillRect t="-1370" b="-191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/>
          <p:cNvSpPr txBox="1"/>
          <p:nvPr/>
        </p:nvSpPr>
        <p:spPr>
          <a:xfrm>
            <a:off x="585537" y="3739898"/>
            <a:ext cx="11173326" cy="448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 smtClean="0"/>
              <a:t>如果用卷积表示，则可表示为：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929063" y="1919886"/>
                <a:ext cx="8486274" cy="17660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d>
                        </m:e>
                      </m:d>
                      <m:r>
                        <a:rPr lang="zh-CN" altLang="en-US" sz="2000" dirty="0" smtClean="0">
                          <a:latin typeface="Cambria Math" panose="02040503050406030204" pitchFamily="18" charset="0"/>
                        </a:rPr>
                        <m:t>×</m:t>
                      </m:r>
                      <m:nary>
                        <m:naryPr>
                          <m:ctrlPr>
                            <a:rPr lang="zh-CN" altLang="en-US" sz="2000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en-US" altLang="zh-CN" sz="2000" i="1" dirty="0" smtClean="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nary>
                            <m:naryPr>
                              <m:ctrlPr>
                                <a:rPr lang="en-US" altLang="zh-CN" sz="2000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sub>
                            <m:sup>
                              <m:r>
                                <a:rPr lang="en-US" altLang="zh-CN" sz="2000" i="1" dirty="0" smtClean="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sup>
                            <m:e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𝑒𝑥𝑝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f>
                                    <m:f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zh-CN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den>
                                  </m:f>
                                  <m:d>
                                    <m:d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</m:nary>
                        </m:e>
                      </m:nary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f>
                            <m:f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2000" b="0" i="1" dirty="0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sz="2000" b="0" i="1" dirty="0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sSub>
                                <m:sSubPr>
                                  <m:ctrlP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sSub>
                                <m:sSubPr>
                                  <m:ctrlP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sSub>
                                <m:sSubPr>
                                  <m:ctrlP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𝑑𝑥𝑑𝑦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9063" y="1919886"/>
                <a:ext cx="8486274" cy="176606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3509767" y="4242433"/>
                <a:ext cx="4631011" cy="64992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⊗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9767" y="4242433"/>
                <a:ext cx="4631011" cy="64992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585537" y="4946306"/>
            <a:ext cx="11173326" cy="448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/>
              <a:t>式</a:t>
            </a:r>
            <a:r>
              <a:rPr lang="zh-CN" altLang="en-US" sz="2000" dirty="0" smtClean="0"/>
              <a:t>中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3509767" y="5306911"/>
                <a:ext cx="3674916" cy="6865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9767" y="5306911"/>
                <a:ext cx="3674916" cy="68653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98627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13873" y="545432"/>
            <a:ext cx="3697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全息再现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13873" y="1311193"/>
            <a:ext cx="11173326" cy="4435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 smtClean="0"/>
              <a:t>忽略</a:t>
            </a:r>
            <a:r>
              <a:rPr lang="en-US" altLang="zh-CN" sz="2000" dirty="0" err="1" smtClean="0"/>
              <a:t>exp</a:t>
            </a:r>
            <a:r>
              <a:rPr lang="zh-CN" altLang="en-US" sz="2000" dirty="0" smtClean="0"/>
              <a:t>因子，得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2212060" y="1843428"/>
                <a:ext cx="7083542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⊗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⊗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12060" y="1843428"/>
                <a:ext cx="7083542" cy="307777"/>
              </a:xfrm>
              <a:prstGeom prst="rect">
                <a:avLst/>
              </a:prstGeom>
              <a:blipFill rotWithShape="0">
                <a:blip r:embed="rId2"/>
                <a:stretch>
                  <a:fillRect l="-430" b="-254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713873" y="2239857"/>
            <a:ext cx="11173326" cy="448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 smtClean="0"/>
              <a:t>在离轴数字全息中，再现像在空间是分开的，因此如果仅考虑再现实像，有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2728470" y="2777093"/>
                <a:ext cx="5668924" cy="30796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d>
                        <m:d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⊗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8470" y="2777093"/>
                <a:ext cx="5668924" cy="307969"/>
              </a:xfrm>
              <a:prstGeom prst="rect">
                <a:avLst/>
              </a:prstGeom>
              <a:blipFill rotWithShape="0">
                <a:blip r:embed="rId3"/>
                <a:stretch>
                  <a:fillRect l="-645" t="-2000" b="-2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713873" y="3173522"/>
            <a:ext cx="11173326" cy="448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 smtClean="0"/>
              <a:t>其离散形式为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2728470" y="3710566"/>
                <a:ext cx="5344796" cy="30796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d>
                        <m:d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⊗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8470" y="3710566"/>
                <a:ext cx="5344796" cy="307969"/>
              </a:xfrm>
              <a:prstGeom prst="rect">
                <a:avLst/>
              </a:prstGeom>
              <a:blipFill rotWithShape="0">
                <a:blip r:embed="rId4"/>
                <a:stretch>
                  <a:fillRect l="-685" t="-2000" b="-2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/>
          <p:cNvSpPr txBox="1"/>
          <p:nvPr/>
        </p:nvSpPr>
        <p:spPr>
          <a:xfrm>
            <a:off x="713873" y="4106995"/>
            <a:ext cx="1117332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 smtClean="0"/>
              <a:t>因此可得光强和相位分布分别为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3769211" y="4672509"/>
                <a:ext cx="2443874" cy="3389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‘</m:t>
                          </m:r>
                        </m:sup>
                      </m:sSubSup>
                      <m:d>
                        <m:d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9211" y="4672509"/>
                <a:ext cx="2443874" cy="338939"/>
              </a:xfrm>
              <a:prstGeom prst="rect">
                <a:avLst/>
              </a:prstGeom>
              <a:blipFill rotWithShape="0">
                <a:blip r:embed="rId5"/>
                <a:stretch>
                  <a:fillRect l="-1746" r="-748" b="-178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/>
          <p:cNvSpPr txBox="1"/>
          <p:nvPr/>
        </p:nvSpPr>
        <p:spPr>
          <a:xfrm>
            <a:off x="713873" y="5098121"/>
            <a:ext cx="11173326" cy="4435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000" dirty="0"/>
              <a:t>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3531216" y="5628377"/>
                <a:ext cx="3390544" cy="6771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‘</m:t>
                          </m:r>
                        </m:sup>
                      </m:sSubSup>
                      <m:d>
                        <m:d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𝑎𝑟𝑐𝑡𝑎𝑛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𝐼𝑚</m:t>
                          </m:r>
                          <m:sSubSup>
                            <m:sSubSup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num>
                        <m:den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𝑅𝑒</m:t>
                          </m:r>
                          <m:sSubSup>
                            <m:sSubSup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1216" y="5628377"/>
                <a:ext cx="3390544" cy="67710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09551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791744" y="2636912"/>
            <a:ext cx="22322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谢谢！</a:t>
            </a:r>
            <a:r>
              <a:rPr lang="en-US" altLang="zh-CN" sz="4000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 </a:t>
            </a:r>
            <a:endParaRPr lang="zh-CN" altLang="en-US" sz="4000" dirty="0">
              <a:solidFill>
                <a:schemeClr val="tx2">
                  <a:lumMod val="10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35705414"/>
      </p:ext>
    </p:extLst>
  </p:cSld>
  <p:clrMapOvr>
    <a:masterClrMapping/>
  </p:clrMapOvr>
  <p:transition spd="med"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7F51FECA-B0D1-4205-AAA5-5D2CB5D72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520" y="1196752"/>
            <a:ext cx="10081120" cy="3673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b="1" dirty="0"/>
              <a:t>数字全息</a:t>
            </a:r>
            <a:r>
              <a:rPr lang="zh-CN" altLang="zh-CN" b="1" dirty="0" smtClean="0"/>
              <a:t>实验</a:t>
            </a:r>
            <a:r>
              <a:rPr lang="zh-CN" altLang="en-US" b="1" dirty="0" smtClean="0"/>
              <a:t>（物理馆</a:t>
            </a:r>
            <a:r>
              <a:rPr lang="en-US" altLang="zh-CN" b="1" dirty="0" smtClean="0"/>
              <a:t>302</a:t>
            </a:r>
            <a:r>
              <a:rPr lang="zh-CN" altLang="en-US" b="1" dirty="0" smtClean="0"/>
              <a:t>）</a:t>
            </a:r>
            <a:endParaRPr lang="zh-CN" altLang="zh-CN" dirty="0"/>
          </a:p>
          <a:p>
            <a:pPr lvl="0">
              <a:lnSpc>
                <a:spcPct val="15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  <a:defRPr/>
            </a:pPr>
            <a:r>
              <a:rPr kumimoji="0" lang="en-US" altLang="zh-CN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QQ</a:t>
            </a:r>
            <a:r>
              <a:rPr kumimoji="0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群：</a:t>
            </a:r>
            <a:r>
              <a:rPr lang="en-US" altLang="zh-CN" sz="4000" b="1" kern="0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516138949</a:t>
            </a:r>
          </a:p>
          <a:p>
            <a:pPr lvl="0">
              <a:lnSpc>
                <a:spcPct val="15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  <a:defRPr/>
            </a:pPr>
            <a:endParaRPr kumimoji="0" lang="en-US" altLang="zh-CN" sz="40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  <a:p>
            <a:pPr lvl="0">
              <a:lnSpc>
                <a:spcPct val="15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  <a:defRPr/>
            </a:pPr>
            <a:endParaRPr kumimoji="0" lang="en-US" altLang="zh-CN" sz="40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1340768"/>
            <a:ext cx="3785648" cy="4857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86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报告要求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4304" y="1556792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书写在实验报告纸上</a:t>
            </a:r>
            <a:endParaRPr lang="en-US" altLang="zh-CN" dirty="0" smtClean="0"/>
          </a:p>
          <a:p>
            <a:r>
              <a:rPr lang="zh-CN" altLang="en-US" dirty="0" smtClean="0"/>
              <a:t>报告内容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目的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、原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、实验</a:t>
            </a:r>
            <a:r>
              <a:rPr lang="zh-CN" altLang="en-US" dirty="0" smtClean="0"/>
              <a:t>步骤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en-US" smtClean="0"/>
              <a:t>实验仪器图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zh-CN" altLang="en-US" dirty="0" smtClean="0"/>
              <a:t>实验数据处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6</a:t>
            </a:r>
            <a:r>
              <a:rPr lang="zh-CN" altLang="en-US" dirty="0" smtClean="0"/>
              <a:t>、</a:t>
            </a:r>
            <a:r>
              <a:rPr lang="zh-CN" altLang="en-US" dirty="0" smtClean="0"/>
              <a:t>实验结果及讨论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7</a:t>
            </a:r>
            <a:r>
              <a:rPr lang="zh-CN" altLang="en-US" dirty="0" smtClean="0"/>
              <a:t>、</a:t>
            </a:r>
            <a:r>
              <a:rPr lang="zh-CN" altLang="en-US" dirty="0" smtClean="0"/>
              <a:t>思考题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zh-CN" altLang="en-US" dirty="0" smtClean="0">
                <a:hlinkClick r:id="rId2" action="ppaction://hlinkfile"/>
              </a:rPr>
              <a:t>详见实验指导书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4005EE-2A85-456D-B33B-626112892C33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0016" y="836712"/>
            <a:ext cx="4276543" cy="5256584"/>
          </a:xfrm>
          <a:prstGeom prst="rect">
            <a:avLst/>
          </a:prstGeom>
        </p:spPr>
      </p:pic>
      <p:sp>
        <p:nvSpPr>
          <p:cNvPr id="7" name="右大括号 6"/>
          <p:cNvSpPr/>
          <p:nvPr/>
        </p:nvSpPr>
        <p:spPr>
          <a:xfrm>
            <a:off x="3143672" y="2636912"/>
            <a:ext cx="216024" cy="108012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503712" y="278092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预习部分手写</a:t>
            </a:r>
            <a:endParaRPr lang="zh-CN" altLang="en-US" dirty="0"/>
          </a:p>
        </p:txBody>
      </p:sp>
      <p:sp>
        <p:nvSpPr>
          <p:cNvPr id="9" name="右大括号 8"/>
          <p:cNvSpPr/>
          <p:nvPr/>
        </p:nvSpPr>
        <p:spPr>
          <a:xfrm>
            <a:off x="4007768" y="4005064"/>
            <a:ext cx="288032" cy="115212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439816" y="4365104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电脑或手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4636321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4005EE-2A85-456D-B33B-626112892C33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9736" y="332655"/>
            <a:ext cx="3456384" cy="6144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195025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图片 7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27"/>
          <a:stretch>
            <a:fillRect/>
          </a:stretch>
        </p:blipFill>
        <p:spPr bwMode="auto">
          <a:xfrm>
            <a:off x="-23813" y="0"/>
            <a:ext cx="12215813" cy="688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3" name="标题 1"/>
          <p:cNvSpPr>
            <a:spLocks noGrp="1"/>
          </p:cNvSpPr>
          <p:nvPr>
            <p:ph type="title" idx="4294967295"/>
          </p:nvPr>
        </p:nvSpPr>
        <p:spPr>
          <a:xfrm>
            <a:off x="1933575" y="2873375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66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字全息实验</a:t>
            </a:r>
            <a:endParaRPr lang="zh-CN" altLang="en-US" sz="66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868" name="文本框 3"/>
          <p:cNvSpPr txBox="1">
            <a:spLocks noChangeArrowheads="1"/>
          </p:cNvSpPr>
          <p:nvPr/>
        </p:nvSpPr>
        <p:spPr bwMode="auto">
          <a:xfrm>
            <a:off x="3635375" y="1457325"/>
            <a:ext cx="489585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5400" b="1">
                <a:solidFill>
                  <a:srgbClr val="274FA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物理实验课程</a:t>
            </a:r>
          </a:p>
        </p:txBody>
      </p:sp>
      <p:sp>
        <p:nvSpPr>
          <p:cNvPr id="36869" name="文本框 4"/>
          <p:cNvSpPr txBox="1">
            <a:spLocks noChangeArrowheads="1"/>
          </p:cNvSpPr>
          <p:nvPr/>
        </p:nvSpPr>
        <p:spPr bwMode="auto">
          <a:xfrm>
            <a:off x="8112224" y="6165304"/>
            <a:ext cx="38163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同济大学物理实验中心</a:t>
            </a:r>
            <a:endParaRPr lang="en-US" altLang="zh-CN" sz="2800" b="1" dirty="0">
              <a:solidFill>
                <a:srgbClr val="000066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36871" name="组合 4"/>
          <p:cNvGrpSpPr>
            <a:grpSpLocks/>
          </p:cNvGrpSpPr>
          <p:nvPr/>
        </p:nvGrpSpPr>
        <p:grpSpPr bwMode="auto">
          <a:xfrm>
            <a:off x="119063" y="115888"/>
            <a:ext cx="2808287" cy="935037"/>
            <a:chOff x="119063" y="115888"/>
            <a:chExt cx="2808586" cy="935037"/>
          </a:xfrm>
        </p:grpSpPr>
        <p:pic>
          <p:nvPicPr>
            <p:cNvPr id="36872" name="图片 1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063" y="115888"/>
              <a:ext cx="950912" cy="935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chemeClr val="accent6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1055440" y="222258"/>
              <a:ext cx="1872209" cy="614454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27936" y="750630"/>
            <a:ext cx="8534400" cy="1507067"/>
          </a:xfrm>
        </p:spPr>
        <p:txBody>
          <a:bodyPr>
            <a:normAutofit/>
          </a:bodyPr>
          <a:lstStyle/>
          <a:p>
            <a:r>
              <a:rPr lang="zh-CN" altLang="en-US" sz="4000" b="1" dirty="0"/>
              <a:t>教学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7936" y="1960814"/>
            <a:ext cx="9742983" cy="3615267"/>
          </a:xfrm>
        </p:spPr>
        <p:txBody>
          <a:bodyPr>
            <a:normAutofit/>
          </a:bodyPr>
          <a:lstStyle/>
          <a:p>
            <a:pPr lvl="0"/>
            <a:r>
              <a:rPr lang="zh-CN" altLang="zh-CN" dirty="0" smtClean="0"/>
              <a:t>掌握</a:t>
            </a:r>
            <a:r>
              <a:rPr lang="zh-CN" altLang="zh-CN" dirty="0"/>
              <a:t>数字全息的基本原理与实验过程；</a:t>
            </a:r>
          </a:p>
          <a:p>
            <a:pPr lvl="0"/>
            <a:r>
              <a:rPr lang="zh-CN" altLang="zh-CN" dirty="0"/>
              <a:t>掌握菲涅尔数字全息的原理与方法；</a:t>
            </a:r>
          </a:p>
          <a:p>
            <a:pPr lvl="0"/>
            <a:r>
              <a:rPr lang="zh-CN" altLang="zh-CN" dirty="0"/>
              <a:t>掌握两种滤波算法。</a:t>
            </a:r>
          </a:p>
        </p:txBody>
      </p:sp>
    </p:spTree>
    <p:extLst>
      <p:ext uri="{BB962C8B-B14F-4D97-AF65-F5344CB8AC3E}">
        <p14:creationId xmlns:p14="http://schemas.microsoft.com/office/powerpoint/2010/main" val="3609072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全息基本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全息照相术是利用光的干涉和衍射原理，将物体反射的光波以干涉条纹的形式记录下来，并在一定条件下再现原物体的三维</a:t>
            </a:r>
            <a:r>
              <a:rPr lang="zh-CN" altLang="zh-CN" dirty="0" smtClean="0"/>
              <a:t>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>
                <a:latin typeface="+mn-ea"/>
              </a:rPr>
              <a:t>由于干涉条纹的空间频率很高，因而要求记录介质具有很高的分辨率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常用的记录</a:t>
            </a:r>
            <a:r>
              <a:rPr lang="zh-CN" altLang="en-US" dirty="0">
                <a:latin typeface="+mn-ea"/>
              </a:rPr>
              <a:t>介质主要采用具有很高分辨率的全息底片，但由于其感光灵敏度低，所需曝光时间长，因而对记录系统的稳定性具有较高要求。另外，全息底片记录全息图后，需要进行显影和定影等冲洗处理。</a:t>
            </a:r>
            <a:endParaRPr lang="en-US" altLang="zh-CN" dirty="0">
              <a:latin typeface="+mn-ea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57372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字全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</a:rPr>
              <a:t>数字全息照相采用光敏</a:t>
            </a:r>
            <a:r>
              <a:rPr lang="zh-CN" altLang="en-US" dirty="0" smtClean="0">
                <a:latin typeface="+mn-ea"/>
              </a:rPr>
              <a:t>电子器件</a:t>
            </a:r>
            <a:r>
              <a:rPr lang="en-US" altLang="zh-CN" dirty="0" smtClean="0">
                <a:latin typeface="+mn-ea"/>
              </a:rPr>
              <a:t>CCD</a:t>
            </a:r>
            <a:r>
              <a:rPr lang="zh-CN" altLang="en-US" dirty="0" smtClean="0">
                <a:latin typeface="+mn-ea"/>
              </a:rPr>
              <a:t>代替</a:t>
            </a:r>
            <a:r>
              <a:rPr lang="zh-CN" altLang="en-US" dirty="0">
                <a:latin typeface="+mn-ea"/>
              </a:rPr>
              <a:t>传统全息记录材料来完成全息记录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再现</a:t>
            </a:r>
            <a:r>
              <a:rPr lang="zh-CN" altLang="en-US" dirty="0">
                <a:latin typeface="+mn-ea"/>
              </a:rPr>
              <a:t>时，采用数字方法，模拟光波衍射来再现物体光波，因而省去了光学再现装置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68097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字全息工作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数字</a:t>
            </a:r>
            <a:r>
              <a:rPr lang="zh-CN" altLang="en-US" dirty="0">
                <a:latin typeface="+mn-ea"/>
              </a:rPr>
              <a:t>全息也包括记录和再现两个步骤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首先</a:t>
            </a:r>
            <a:r>
              <a:rPr lang="zh-CN" altLang="en-US" dirty="0">
                <a:latin typeface="+mn-ea"/>
              </a:rPr>
              <a:t>，物体表面发出的物体光波与参考光波在</a:t>
            </a:r>
            <a:r>
              <a:rPr lang="en-US" altLang="zh-CN" dirty="0">
                <a:latin typeface="+mn-ea"/>
              </a:rPr>
              <a:t>CCD</a:t>
            </a:r>
            <a:r>
              <a:rPr lang="zh-CN" altLang="en-US" dirty="0">
                <a:latin typeface="+mn-ea"/>
              </a:rPr>
              <a:t>靶面发生干涉，其光强分布由</a:t>
            </a:r>
            <a:r>
              <a:rPr lang="en-US" altLang="zh-CN" dirty="0">
                <a:latin typeface="+mn-ea"/>
              </a:rPr>
              <a:t>CCD</a:t>
            </a:r>
            <a:r>
              <a:rPr lang="zh-CN" altLang="en-US" dirty="0">
                <a:latin typeface="+mn-ea"/>
              </a:rPr>
              <a:t>记录，并送到计算机保存，其结果是一个数字矩阵，即数字全息图</a:t>
            </a:r>
            <a:r>
              <a:rPr lang="zh-CN" altLang="en-US" dirty="0" smtClean="0">
                <a:latin typeface="+mn-ea"/>
              </a:rPr>
              <a:t>；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其次</a:t>
            </a:r>
            <a:r>
              <a:rPr lang="zh-CN" altLang="en-US" dirty="0">
                <a:latin typeface="+mn-ea"/>
              </a:rPr>
              <a:t>，由计算机模拟光波衍射来再现物体光波，通过数值计算，获得再现光波的复振幅分布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0886429"/>
      </p:ext>
    </p:extLst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Compass">
  <a:themeElements>
    <a:clrScheme name="Compass 2">
      <a:dk1>
        <a:srgbClr val="5B5D6B"/>
      </a:dk1>
      <a:lt1>
        <a:srgbClr val="FFFFFF"/>
      </a:lt1>
      <a:dk2>
        <a:srgbClr val="5A5C6C"/>
      </a:dk2>
      <a:lt2>
        <a:srgbClr val="FFFFCC"/>
      </a:lt2>
      <a:accent1>
        <a:srgbClr val="9966FF"/>
      </a:accent1>
      <a:accent2>
        <a:srgbClr val="9383B3"/>
      </a:accent2>
      <a:accent3>
        <a:srgbClr val="B5B5BA"/>
      </a:accent3>
      <a:accent4>
        <a:srgbClr val="DADADA"/>
      </a:accent4>
      <a:accent5>
        <a:srgbClr val="CAB8FF"/>
      </a:accent5>
      <a:accent6>
        <a:srgbClr val="8576A2"/>
      </a:accent6>
      <a:hlink>
        <a:srgbClr val="A3C145"/>
      </a:hlink>
      <a:folHlink>
        <a:srgbClr val="6FA9B7"/>
      </a:folHlink>
    </a:clrScheme>
    <a:fontScheme name="Compas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Compass 1">
        <a:dk1>
          <a:srgbClr val="00007A"/>
        </a:dk1>
        <a:lt1>
          <a:srgbClr val="FFFFFF"/>
        </a:lt1>
        <a:dk2>
          <a:srgbClr val="000066"/>
        </a:dk2>
        <a:lt2>
          <a:srgbClr val="CCECFF"/>
        </a:lt2>
        <a:accent1>
          <a:srgbClr val="6F64C2"/>
        </a:accent1>
        <a:accent2>
          <a:srgbClr val="0089BA"/>
        </a:accent2>
        <a:accent3>
          <a:srgbClr val="AAAAB8"/>
        </a:accent3>
        <a:accent4>
          <a:srgbClr val="DADADA"/>
        </a:accent4>
        <a:accent5>
          <a:srgbClr val="BBB8DD"/>
        </a:accent5>
        <a:accent6>
          <a:srgbClr val="007CA8"/>
        </a:accent6>
        <a:hlink>
          <a:srgbClr val="66CCFF"/>
        </a:hlink>
        <a:folHlink>
          <a:srgbClr val="00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2">
        <a:dk1>
          <a:srgbClr val="5B5D6B"/>
        </a:dk1>
        <a:lt1>
          <a:srgbClr val="FFFFFF"/>
        </a:lt1>
        <a:dk2>
          <a:srgbClr val="5A5C6C"/>
        </a:dk2>
        <a:lt2>
          <a:srgbClr val="FFFFCC"/>
        </a:lt2>
        <a:accent1>
          <a:srgbClr val="9966FF"/>
        </a:accent1>
        <a:accent2>
          <a:srgbClr val="9383B3"/>
        </a:accent2>
        <a:accent3>
          <a:srgbClr val="B5B5BA"/>
        </a:accent3>
        <a:accent4>
          <a:srgbClr val="DADADA"/>
        </a:accent4>
        <a:accent5>
          <a:srgbClr val="CAB8FF"/>
        </a:accent5>
        <a:accent6>
          <a:srgbClr val="8576A2"/>
        </a:accent6>
        <a:hlink>
          <a:srgbClr val="A3C145"/>
        </a:hlink>
        <a:folHlink>
          <a:srgbClr val="6FA9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3">
        <a:dk1>
          <a:srgbClr val="860000"/>
        </a:dk1>
        <a:lt1>
          <a:srgbClr val="FFFFFF"/>
        </a:lt1>
        <a:dk2>
          <a:srgbClr val="800000"/>
        </a:dk2>
        <a:lt2>
          <a:srgbClr val="FFFFCC"/>
        </a:lt2>
        <a:accent1>
          <a:srgbClr val="FF6600"/>
        </a:accent1>
        <a:accent2>
          <a:srgbClr val="FF9933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E78A2D"/>
        </a:accent6>
        <a:hlink>
          <a:srgbClr val="FF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4">
        <a:dk1>
          <a:srgbClr val="676A5C"/>
        </a:dk1>
        <a:lt1>
          <a:srgbClr val="FFFFFF"/>
        </a:lt1>
        <a:dk2>
          <a:srgbClr val="686B5D"/>
        </a:dk2>
        <a:lt2>
          <a:srgbClr val="FFFFCC"/>
        </a:lt2>
        <a:accent1>
          <a:srgbClr val="CC6600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E2B8AA"/>
        </a:accent5>
        <a:accent6>
          <a:srgbClr val="738F98"/>
        </a:accent6>
        <a:hlink>
          <a:srgbClr val="DDBF4F"/>
        </a:hlink>
        <a:folHlink>
          <a:srgbClr val="B7B6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5">
        <a:dk1>
          <a:srgbClr val="AC835E"/>
        </a:dk1>
        <a:lt1>
          <a:srgbClr val="FFFFFF"/>
        </a:lt1>
        <a:dk2>
          <a:srgbClr val="AE8764"/>
        </a:dk2>
        <a:lt2>
          <a:srgbClr val="FFFFCC"/>
        </a:lt2>
        <a:accent1>
          <a:srgbClr val="CC6600"/>
        </a:accent1>
        <a:accent2>
          <a:srgbClr val="FF5050"/>
        </a:accent2>
        <a:accent3>
          <a:srgbClr val="D3C3B8"/>
        </a:accent3>
        <a:accent4>
          <a:srgbClr val="DADADA"/>
        </a:accent4>
        <a:accent5>
          <a:srgbClr val="E2B8AA"/>
        </a:accent5>
        <a:accent6>
          <a:srgbClr val="E74848"/>
        </a:accent6>
        <a:hlink>
          <a:srgbClr val="FFCC99"/>
        </a:hlink>
        <a:folHlink>
          <a:srgbClr val="FF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6">
        <a:dk1>
          <a:srgbClr val="526133"/>
        </a:dk1>
        <a:lt1>
          <a:srgbClr val="FFFFFF"/>
        </a:lt1>
        <a:dk2>
          <a:srgbClr val="4E5D31"/>
        </a:dk2>
        <a:lt2>
          <a:srgbClr val="FFFFCC"/>
        </a:lt2>
        <a:accent1>
          <a:srgbClr val="99CC00"/>
        </a:accent1>
        <a:accent2>
          <a:srgbClr val="7A9505"/>
        </a:accent2>
        <a:accent3>
          <a:srgbClr val="B2B6AD"/>
        </a:accent3>
        <a:accent4>
          <a:srgbClr val="DADADA"/>
        </a:accent4>
        <a:accent5>
          <a:srgbClr val="CAE2AA"/>
        </a:accent5>
        <a:accent6>
          <a:srgbClr val="6E8704"/>
        </a:accent6>
        <a:hlink>
          <a:srgbClr val="FFCC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7">
        <a:dk1>
          <a:srgbClr val="000000"/>
        </a:dk1>
        <a:lt1>
          <a:srgbClr val="DDDCC5"/>
        </a:lt1>
        <a:dk2>
          <a:srgbClr val="95934B"/>
        </a:dk2>
        <a:lt2>
          <a:srgbClr val="DBDAC3"/>
        </a:lt2>
        <a:accent1>
          <a:srgbClr val="EAEBE1"/>
        </a:accent1>
        <a:accent2>
          <a:srgbClr val="9DB0B7"/>
        </a:accent2>
        <a:accent3>
          <a:srgbClr val="EBEBDF"/>
        </a:accent3>
        <a:accent4>
          <a:srgbClr val="000000"/>
        </a:accent4>
        <a:accent5>
          <a:srgbClr val="F3F3EE"/>
        </a:accent5>
        <a:accent6>
          <a:srgbClr val="8E9FA6"/>
        </a:accent6>
        <a:hlink>
          <a:srgbClr val="0099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ass 8">
        <a:dk1>
          <a:srgbClr val="007E7B"/>
        </a:dk1>
        <a:lt1>
          <a:srgbClr val="FFFFFF"/>
        </a:lt1>
        <a:dk2>
          <a:srgbClr val="008080"/>
        </a:dk2>
        <a:lt2>
          <a:srgbClr val="FFFF99"/>
        </a:lt2>
        <a:accent1>
          <a:srgbClr val="33CCCC"/>
        </a:accent1>
        <a:accent2>
          <a:srgbClr val="00CC66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00B95C"/>
        </a:accent6>
        <a:hlink>
          <a:srgbClr val="CCFFCC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9">
        <a:dk1>
          <a:srgbClr val="000000"/>
        </a:dk1>
        <a:lt1>
          <a:srgbClr val="FFFFFF"/>
        </a:lt1>
        <a:dk2>
          <a:srgbClr val="000000"/>
        </a:dk2>
        <a:lt2>
          <a:srgbClr val="FEFEFE"/>
        </a:lt2>
        <a:accent1>
          <a:srgbClr val="E1E1FF"/>
        </a:accent1>
        <a:accent2>
          <a:srgbClr val="D9FFF8"/>
        </a:accent2>
        <a:accent3>
          <a:srgbClr val="FFFFFF"/>
        </a:accent3>
        <a:accent4>
          <a:srgbClr val="000000"/>
        </a:accent4>
        <a:accent5>
          <a:srgbClr val="EEEEFF"/>
        </a:accent5>
        <a:accent6>
          <a:srgbClr val="C4E7E1"/>
        </a:accent6>
        <a:hlink>
          <a:srgbClr val="9966FF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db2004161gl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33</TotalTime>
  <Words>843</Words>
  <Application>Microsoft Office PowerPoint</Application>
  <PresentationFormat>宽屏</PresentationFormat>
  <Paragraphs>96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7" baseType="lpstr">
      <vt:lpstr>等线</vt:lpstr>
      <vt:lpstr>等线 Light</vt:lpstr>
      <vt:lpstr>黑体</vt:lpstr>
      <vt:lpstr>华文新魏</vt:lpstr>
      <vt:lpstr>楷体_GB2312</vt:lpstr>
      <vt:lpstr>宋体</vt:lpstr>
      <vt:lpstr>微软雅黑</vt:lpstr>
      <vt:lpstr>幼圆</vt:lpstr>
      <vt:lpstr>Arial</vt:lpstr>
      <vt:lpstr>Calibri</vt:lpstr>
      <vt:lpstr>Calibri Light</vt:lpstr>
      <vt:lpstr>Cambria Math</vt:lpstr>
      <vt:lpstr>Tahoma</vt:lpstr>
      <vt:lpstr>Wingdings</vt:lpstr>
      <vt:lpstr>默认设计模板</vt:lpstr>
      <vt:lpstr>2_Compass</vt:lpstr>
      <vt:lpstr>cdb2004161gl</vt:lpstr>
      <vt:lpstr>1_Office 主题</vt:lpstr>
      <vt:lpstr>Visio.Drawing.11</vt:lpstr>
      <vt:lpstr>PowerPoint 演示文稿</vt:lpstr>
      <vt:lpstr>PowerPoint 演示文稿</vt:lpstr>
      <vt:lpstr>实验报告要求：</vt:lpstr>
      <vt:lpstr>PowerPoint 演示文稿</vt:lpstr>
      <vt:lpstr>数字全息实验</vt:lpstr>
      <vt:lpstr>教学目的</vt:lpstr>
      <vt:lpstr>全息基本原理</vt:lpstr>
      <vt:lpstr>数字全息</vt:lpstr>
      <vt:lpstr>数字全息工作原理</vt:lpstr>
      <vt:lpstr>工作原理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l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</dc:creator>
  <cp:lastModifiedBy>Microsoft 帐户</cp:lastModifiedBy>
  <cp:revision>285</cp:revision>
  <dcterms:created xsi:type="dcterms:W3CDTF">2003-04-19T08:19:30Z</dcterms:created>
  <dcterms:modified xsi:type="dcterms:W3CDTF">2023-05-04T04:30:25Z</dcterms:modified>
</cp:coreProperties>
</file>